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1"/>
  </p:notesMasterIdLst>
  <p:handoutMasterIdLst>
    <p:handoutMasterId r:id="rId32"/>
  </p:handoutMasterIdLst>
  <p:sldIdLst>
    <p:sldId id="262" r:id="rId2"/>
    <p:sldId id="396" r:id="rId3"/>
    <p:sldId id="573" r:id="rId4"/>
    <p:sldId id="658" r:id="rId5"/>
    <p:sldId id="656" r:id="rId6"/>
    <p:sldId id="657" r:id="rId7"/>
    <p:sldId id="659" r:id="rId8"/>
    <p:sldId id="678" r:id="rId9"/>
    <p:sldId id="660" r:id="rId10"/>
    <p:sldId id="661" r:id="rId11"/>
    <p:sldId id="662" r:id="rId12"/>
    <p:sldId id="663" r:id="rId13"/>
    <p:sldId id="679" r:id="rId14"/>
    <p:sldId id="664" r:id="rId15"/>
    <p:sldId id="665" r:id="rId16"/>
    <p:sldId id="666" r:id="rId17"/>
    <p:sldId id="667" r:id="rId18"/>
    <p:sldId id="668" r:id="rId19"/>
    <p:sldId id="669" r:id="rId20"/>
    <p:sldId id="670" r:id="rId21"/>
    <p:sldId id="671" r:id="rId22"/>
    <p:sldId id="672" r:id="rId23"/>
    <p:sldId id="673" r:id="rId24"/>
    <p:sldId id="674" r:id="rId25"/>
    <p:sldId id="675" r:id="rId26"/>
    <p:sldId id="676" r:id="rId27"/>
    <p:sldId id="677" r:id="rId28"/>
    <p:sldId id="638" r:id="rId29"/>
    <p:sldId id="283" r:id="rId3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975CE"/>
    <a:srgbClr val="DDEEFC"/>
    <a:srgbClr val="F2F2F2"/>
    <a:srgbClr val="F1F5FB"/>
    <a:srgbClr val="006ECC"/>
    <a:srgbClr val="03A6FF"/>
    <a:srgbClr val="B8DBF6"/>
    <a:srgbClr val="F6F6F6"/>
    <a:srgbClr val="0073D2"/>
    <a:srgbClr val="3D7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074" autoAdjust="0"/>
    <p:restoredTop sz="76827" autoAdjust="0"/>
  </p:normalViewPr>
  <p:slideViewPr>
    <p:cSldViewPr snapToGrid="0" showGuides="1">
      <p:cViewPr varScale="1">
        <p:scale>
          <a:sx n="66" d="100"/>
          <a:sy n="66" d="100"/>
        </p:scale>
        <p:origin x="486" y="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41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283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A77729-C0AC-409E-827F-6575C816C891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AA665A-DE80-481F-8946-39E91B67CD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1444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982B93-D878-4220-82A0-3D8A37C64810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94396F-7CC6-42E5-83BE-72592AAF95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62452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D9138E-DB2A-4935-A0B9-B284798CE9F1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286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2588" y="685800"/>
            <a:ext cx="6094412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867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30788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1121741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讲清楚测试用例设计都有谁</a:t>
            </a:r>
            <a:endParaRPr lang="en-US" altLang="zh-CN" dirty="0" smtClean="0"/>
          </a:p>
          <a:p>
            <a:r>
              <a:rPr lang="zh-CN" altLang="en-US" dirty="0" smtClean="0"/>
              <a:t>特点分析，需要开发哪些驱动模块，哪些桩模块</a:t>
            </a:r>
            <a:endParaRPr lang="en-US" altLang="zh-CN" dirty="0" smtClean="0"/>
          </a:p>
          <a:p>
            <a:r>
              <a:rPr lang="en-US" altLang="zh-CN" dirty="0" err="1" smtClean="0"/>
              <a:t>GD:getDate</a:t>
            </a:r>
            <a:endParaRPr lang="en-US" altLang="zh-CN" dirty="0" smtClean="0"/>
          </a:p>
          <a:p>
            <a:r>
              <a:rPr lang="en-US" altLang="zh-CN" dirty="0" err="1" smtClean="0"/>
              <a:t>VD:validate</a:t>
            </a:r>
            <a:endParaRPr lang="en-US" altLang="zh-CN" dirty="0" smtClean="0"/>
          </a:p>
          <a:p>
            <a:r>
              <a:rPr lang="en-US" altLang="zh-CN" dirty="0" err="1" smtClean="0"/>
              <a:t>IDOM:lastDayOfMonth</a:t>
            </a:r>
            <a:endParaRPr lang="en-US" altLang="zh-CN" dirty="0" smtClean="0"/>
          </a:p>
          <a:p>
            <a:r>
              <a:rPr lang="en-US" altLang="zh-CN" dirty="0" err="1" smtClean="0"/>
              <a:t>iLY:isLeapYear</a:t>
            </a:r>
            <a:endParaRPr lang="en-US" altLang="zh-CN" dirty="0" smtClean="0"/>
          </a:p>
          <a:p>
            <a:r>
              <a:rPr lang="en-US" altLang="zh-CN" dirty="0" err="1" smtClean="0"/>
              <a:t>ID:IncrementDate</a:t>
            </a:r>
            <a:endParaRPr lang="en-US" altLang="zh-CN" dirty="0" smtClean="0"/>
          </a:p>
          <a:p>
            <a:r>
              <a:rPr lang="en-US" altLang="zh-CN" dirty="0" smtClean="0"/>
              <a:t>PD:</a:t>
            </a:r>
            <a:r>
              <a:rPr lang="zh-CN" altLang="en-US" dirty="0" smtClean="0"/>
              <a:t>打印日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94396F-7CC6-42E5-83BE-72592AAF95C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05927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94396F-7CC6-42E5-83BE-72592AAF95C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1139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94396F-7CC6-42E5-83BE-72592AAF95C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68585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C3DB7C-2D6B-4C00-98DC-0DA6EC76AE3B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6651A3-21E8-4EF8-877E-30E5449547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2544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C3DB7C-2D6B-4C00-98DC-0DA6EC76AE3B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6651A3-21E8-4EF8-877E-30E5449547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52762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308867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A3A77D-823D-48D3-A755-3744EBA39511}" type="datetimeFigureOut">
              <a:rPr lang="zh-CN" altLang="en-US"/>
              <a:pPr>
                <a:defRPr/>
              </a:pPr>
              <a:t>2017/6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69E723-BC6C-4ED8-9BE1-1F179F6B24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1750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36532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4794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04699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24959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58031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01694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21440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8841927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59288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35847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16126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98661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677462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16373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12420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67099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49177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楷体" pitchFamily="49" charset="-122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楷体" pitchFamily="49" charset="-122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楷体" pitchFamily="49" charset="-122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楷体" pitchFamily="49" charset="-122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95401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525"/>
            <a:ext cx="10515600" cy="75247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5500" y="860424"/>
            <a:ext cx="10629900" cy="5730875"/>
          </a:xfrm>
        </p:spPr>
        <p:txBody>
          <a:bodyPr>
            <a:normAutofit/>
          </a:bodyPr>
          <a:lstStyle>
            <a:lvl1pPr>
              <a:defRPr sz="2800" baseline="0"/>
            </a:lvl1pPr>
            <a:lvl2pPr>
              <a:defRPr sz="2800" baseline="0"/>
            </a:lvl2pPr>
            <a:lvl3pPr>
              <a:defRPr sz="2800" baseline="0"/>
            </a:lvl3pPr>
            <a:lvl4pPr>
              <a:defRPr sz="2800" baseline="0"/>
            </a:lvl4pPr>
            <a:lvl5pPr>
              <a:defRPr sz="2800"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04521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Times New Roman" pitchFamily="18" charset="0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Times New Roman" pitchFamily="18" charset="0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Times New Roman" pitchFamily="18" charset="0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</a:t>
            </a:r>
            <a:r>
              <a:rPr lang="en-US" altLang="zh-CN" dirty="0" err="1" smtClean="0"/>
              <a:t>vdgfgf</a:t>
            </a:r>
            <a:r>
              <a:rPr lang="zh-CN" altLang="en-US" dirty="0" smtClean="0"/>
              <a:t>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1189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Times New Roman" pitchFamily="18" charset="0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Times New Roman" pitchFamily="18" charset="0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Times New Roman" pitchFamily="18" charset="0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</a:t>
            </a:r>
            <a:r>
              <a:rPr lang="en-US" altLang="zh-CN" dirty="0" err="1" smtClean="0"/>
              <a:t>vdgfgf</a:t>
            </a:r>
            <a:r>
              <a:rPr lang="zh-CN" altLang="en-US" dirty="0" smtClean="0"/>
              <a:t>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8537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Times New Roman" pitchFamily="18" charset="0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Times New Roman" pitchFamily="18" charset="0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Times New Roman" pitchFamily="18" charset="0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</a:t>
            </a:r>
            <a:r>
              <a:rPr lang="en-US" altLang="zh-CN" dirty="0" err="1" smtClean="0"/>
              <a:t>vdgfgf</a:t>
            </a:r>
            <a:r>
              <a:rPr lang="zh-CN" altLang="en-US" dirty="0" smtClean="0"/>
              <a:t>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5999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Times New Roman" pitchFamily="18" charset="0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Times New Roman" pitchFamily="18" charset="0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Times New Roman" pitchFamily="18" charset="0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</a:t>
            </a:r>
            <a:r>
              <a:rPr lang="en-US" altLang="zh-CN" dirty="0" err="1" smtClean="0"/>
              <a:t>vdgfgf</a:t>
            </a:r>
            <a:r>
              <a:rPr lang="zh-CN" altLang="en-US" dirty="0" smtClean="0"/>
              <a:t>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15916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5" y="260648"/>
            <a:ext cx="8301567" cy="565820"/>
          </a:xfrm>
        </p:spPr>
        <p:txBody>
          <a:bodyPr/>
          <a:lstStyle>
            <a:lvl1pPr>
              <a:defRPr lang="zh-CN" altLang="en-US" sz="3600" kern="1200" dirty="0">
                <a:solidFill>
                  <a:schemeClr val="tx1"/>
                </a:solidFill>
                <a:latin typeface="Times New Roman" pitchFamily="18" charset="0"/>
                <a:ea typeface="楷体" pitchFamily="49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911425" y="1052736"/>
            <a:ext cx="10221383" cy="4641850"/>
          </a:xfrm>
        </p:spPr>
        <p:txBody>
          <a:bodyPr/>
          <a:lstStyle>
            <a:lvl1pPr>
              <a:lnSpc>
                <a:spcPct val="150000"/>
              </a:lnSpc>
              <a:defRPr sz="2800">
                <a:latin typeface="Times New Roman" pitchFamily="18" charset="0"/>
                <a:ea typeface="楷体" pitchFamily="49" charset="-122"/>
              </a:defRPr>
            </a:lvl1pPr>
            <a:lvl2pPr>
              <a:lnSpc>
                <a:spcPct val="150000"/>
              </a:lnSpc>
              <a:defRPr sz="24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2pPr>
            <a:lvl3pPr>
              <a:lnSpc>
                <a:spcPct val="150000"/>
              </a:lnSpc>
              <a:defRPr sz="36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3pPr>
            <a:lvl4pPr>
              <a:lnSpc>
                <a:spcPct val="150000"/>
              </a:lnSpc>
              <a:defRPr sz="3600">
                <a:solidFill>
                  <a:schemeClr val="tx1"/>
                </a:solidFill>
                <a:latin typeface="Times New Roman" pitchFamily="18" charset="0"/>
                <a:ea typeface="楷体" pitchFamily="49" charset="-122"/>
              </a:defRPr>
            </a:lvl4pPr>
            <a:lvl5pPr>
              <a:lnSpc>
                <a:spcPct val="150000"/>
              </a:lnSpc>
              <a:defRPr sz="3600">
                <a:latin typeface="Times New Roman" pitchFamily="18" charset="0"/>
                <a:ea typeface="楷体" pitchFamily="49" charset="-122"/>
              </a:defRPr>
            </a:lvl5pPr>
          </a:lstStyle>
          <a:p>
            <a:pPr lvl="0"/>
            <a:r>
              <a:rPr lang="zh-CN" altLang="en-US" dirty="0" smtClean="0"/>
              <a:t>单击</a:t>
            </a:r>
            <a:r>
              <a:rPr lang="en-US" altLang="zh-CN" dirty="0" err="1" smtClean="0"/>
              <a:t>vdgfgf</a:t>
            </a:r>
            <a:r>
              <a:rPr lang="zh-CN" altLang="en-US" dirty="0" smtClean="0"/>
              <a:t>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楷体" pitchFamily="49" charset="-122"/>
                <a:ea typeface="楷体" pitchFamily="49" charset="-122"/>
              </a:defRPr>
            </a:lvl1pPr>
          </a:lstStyle>
          <a:p>
            <a:pPr>
              <a:defRPr/>
            </a:pPr>
            <a:fld id="{3576B2CC-02D7-4ACE-B452-D8C49738AD0A}" type="slidenum">
              <a:rPr lang="zh-CN" altLang="zh-CN" smtClean="0"/>
              <a:pPr>
                <a:defRPr/>
              </a:pPr>
              <a:t>‹#›</a:t>
            </a:fld>
            <a:endParaRPr lang="zh-CN" altLang="zh-CN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360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3600" smtClean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9087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2800" smtClean="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2400" smtClean="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1043517" y="6527801"/>
            <a:ext cx="465667" cy="2079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93C422-5C1A-4741-A841-95E2C597F899}" type="slidenum">
              <a:rPr lang="zh-CN" altLang="zh-CN" smtClean="0"/>
              <a:pPr>
                <a:defRPr/>
              </a:pPr>
              <a:t>‹#›</a:t>
            </a:fld>
            <a:endParaRPr lang="zh-CN" altLang="zh-CN" sz="3200" b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46151" y="152400"/>
            <a:ext cx="8128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endParaRPr lang="en-US" altLang="zh-CN" sz="2800" smtClean="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946151" y="152400"/>
            <a:ext cx="812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endParaRPr lang="zh-CN" altLang="en-US" sz="2400" smtClean="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918936" y="864553"/>
            <a:ext cx="10221383" cy="464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baseline="0">
                <a:latin typeface="Lucida Console" panose="020B0609040504020204" pitchFamily="49" charset="0"/>
              </a:defRPr>
            </a:lvl1pPr>
            <a:lvl2pPr>
              <a:defRPr baseline="0">
                <a:latin typeface="Lucida Console" panose="020B0609040504020204" pitchFamily="49" charset="0"/>
              </a:defRPr>
            </a:lvl2pPr>
            <a:lvl3pPr>
              <a:defRPr baseline="0">
                <a:latin typeface="Lucida Console" panose="020B0609040504020204" pitchFamily="49" charset="0"/>
              </a:defRPr>
            </a:lvl3pPr>
            <a:lvl4pPr>
              <a:defRPr baseline="0">
                <a:latin typeface="Lucida Console" panose="020B0609040504020204" pitchFamily="49" charset="0"/>
              </a:defRPr>
            </a:lvl4pPr>
          </a:lstStyle>
          <a:p>
            <a:pPr lvl="0"/>
            <a:r>
              <a:rPr lang="zh-CN" altLang="zh-CN" dirty="0" smtClean="0"/>
              <a:t>Click to edit Master text styles</a:t>
            </a:r>
          </a:p>
          <a:p>
            <a:pPr lvl="1"/>
            <a:r>
              <a:rPr lang="zh-CN" altLang="zh-CN" dirty="0" smtClean="0"/>
              <a:t>Second level</a:t>
            </a:r>
          </a:p>
          <a:p>
            <a:pPr lvl="2"/>
            <a:r>
              <a:rPr lang="zh-CN" altLang="zh-CN" dirty="0" smtClean="0"/>
              <a:t>Third level</a:t>
            </a:r>
          </a:p>
          <a:p>
            <a:pPr lvl="3"/>
            <a:r>
              <a:rPr lang="zh-CN" altLang="zh-CN" dirty="0" smtClean="0"/>
              <a:t>Fourth level</a:t>
            </a:r>
          </a:p>
        </p:txBody>
      </p:sp>
      <p:sp>
        <p:nvSpPr>
          <p:cNvPr id="10" name="Rectangle 1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58583" y="145142"/>
            <a:ext cx="8301567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267778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3588" y="0"/>
            <a:ext cx="10515600" cy="677863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9572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17811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9572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17811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C3DB7C-2D6B-4C00-98DC-0DA6EC76AE3B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6651A3-21E8-4EF8-877E-30E5449547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01794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C3DB7C-2D6B-4C00-98DC-0DA6EC76AE3B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6651A3-21E8-4EF8-877E-30E5449547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89497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C3DB7C-2D6B-4C00-98DC-0DA6EC76AE3B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6651A3-21E8-4EF8-877E-30E5449547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4282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C3DB7C-2D6B-4C00-98DC-0DA6EC76AE3B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6651A3-21E8-4EF8-877E-30E5449547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02109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C3DB7C-2D6B-4C00-98DC-0DA6EC76AE3B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6651A3-21E8-4EF8-877E-30E5449547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78623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C3DB7C-2D6B-4C00-98DC-0DA6EC76AE3B}" type="datetimeFigureOut">
              <a:rPr lang="zh-CN" altLang="en-US" smtClean="0"/>
              <a:t>2017/6/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6651A3-21E8-4EF8-877E-30E5449547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72141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37"/>
          <a:stretch>
            <a:fillRect/>
          </a:stretch>
        </p:blipFill>
        <p:spPr>
          <a:xfrm>
            <a:off x="0" y="0"/>
            <a:ext cx="12192000" cy="73451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87400"/>
            <a:ext cx="12192000" cy="43307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2885" y="-68853"/>
            <a:ext cx="10515600" cy="968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063624"/>
            <a:ext cx="10515600" cy="54768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4077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10" r:id="rId12"/>
    <p:sldLayoutId id="2147483711" r:id="rId13"/>
    <p:sldLayoutId id="2147483712" r:id="rId14"/>
    <p:sldLayoutId id="2147483713" r:id="rId15"/>
    <p:sldLayoutId id="2147483714" r:id="rId16"/>
    <p:sldLayoutId id="2147483715" r:id="rId17"/>
    <p:sldLayoutId id="2147483716" r:id="rId18"/>
    <p:sldLayoutId id="2147483717" r:id="rId19"/>
    <p:sldLayoutId id="2147483718" r:id="rId20"/>
    <p:sldLayoutId id="2147483719" r:id="rId21"/>
    <p:sldLayoutId id="2147483720" r:id="rId22"/>
    <p:sldLayoutId id="2147483721" r:id="rId23"/>
    <p:sldLayoutId id="2147483722" r:id="rId24"/>
    <p:sldLayoutId id="2147483723" r:id="rId25"/>
    <p:sldLayoutId id="2147483724" r:id="rId26"/>
    <p:sldLayoutId id="2147483725" r:id="rId27"/>
    <p:sldLayoutId id="2147483726" r:id="rId28"/>
    <p:sldLayoutId id="2147483727" r:id="rId29"/>
    <p:sldLayoutId id="2147483747" r:id="rId30"/>
    <p:sldLayoutId id="2147483748" r:id="rId31"/>
    <p:sldLayoutId id="2147483749" r:id="rId32"/>
    <p:sldLayoutId id="2147483750" r:id="rId33"/>
    <p:sldLayoutId id="2147483751" r:id="rId34"/>
    <p:sldLayoutId id="2147483752" r:id="rId3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 baseline="0">
          <a:solidFill>
            <a:schemeClr val="bg1"/>
          </a:solidFill>
          <a:latin typeface="Times New Roman" panose="02020603050405020304" pitchFamily="18" charset="0"/>
          <a:ea typeface="楷体" panose="02010609060101010101" pitchFamily="49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50000"/>
        </a:lnSpc>
        <a:spcBef>
          <a:spcPts val="1000"/>
        </a:spcBef>
        <a:buFont typeface="Arial" panose="020B0604020202020204" pitchFamily="34" charset="0"/>
        <a:buChar char="•"/>
        <a:defRPr sz="2800" b="1" kern="1200" baseline="0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+mn-cs"/>
        </a:defRPr>
      </a:lvl1pPr>
      <a:lvl2pPr marL="6858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2700" b="1" kern="1200" baseline="0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+mn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2600" b="1" kern="1200" baseline="0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+mn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2500" b="1" kern="1200" baseline="0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+mn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2400" b="1" kern="1200" baseline="0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等腰三角形 58"/>
          <p:cNvSpPr/>
          <p:nvPr/>
        </p:nvSpPr>
        <p:spPr>
          <a:xfrm>
            <a:off x="3852971" y="5941340"/>
            <a:ext cx="1162051" cy="1307229"/>
          </a:xfrm>
          <a:custGeom>
            <a:avLst/>
            <a:gdLst>
              <a:gd name="connsiteX0" fmla="*/ 0 w 628650"/>
              <a:gd name="connsiteY0" fmla="*/ 215029 h 215029"/>
              <a:gd name="connsiteX1" fmla="*/ 314325 w 628650"/>
              <a:gd name="connsiteY1" fmla="*/ 0 h 215029"/>
              <a:gd name="connsiteX2" fmla="*/ 628650 w 628650"/>
              <a:gd name="connsiteY2" fmla="*/ 215029 h 215029"/>
              <a:gd name="connsiteX3" fmla="*/ 0 w 628650"/>
              <a:gd name="connsiteY3" fmla="*/ 215029 h 215029"/>
              <a:gd name="connsiteX0" fmla="*/ 14287 w 642937"/>
              <a:gd name="connsiteY0" fmla="*/ 186454 h 186454"/>
              <a:gd name="connsiteX1" fmla="*/ 0 w 642937"/>
              <a:gd name="connsiteY1" fmla="*/ 0 h 186454"/>
              <a:gd name="connsiteX2" fmla="*/ 642937 w 642937"/>
              <a:gd name="connsiteY2" fmla="*/ 186454 h 186454"/>
              <a:gd name="connsiteX3" fmla="*/ 14287 w 642937"/>
              <a:gd name="connsiteY3" fmla="*/ 186454 h 186454"/>
              <a:gd name="connsiteX0" fmla="*/ 14287 w 995362"/>
              <a:gd name="connsiteY0" fmla="*/ 186454 h 641273"/>
              <a:gd name="connsiteX1" fmla="*/ 0 w 995362"/>
              <a:gd name="connsiteY1" fmla="*/ 0 h 641273"/>
              <a:gd name="connsiteX2" fmla="*/ 995362 w 995362"/>
              <a:gd name="connsiteY2" fmla="*/ 641273 h 641273"/>
              <a:gd name="connsiteX3" fmla="*/ 14287 w 995362"/>
              <a:gd name="connsiteY3" fmla="*/ 186454 h 641273"/>
              <a:gd name="connsiteX0" fmla="*/ 0 w 1245394"/>
              <a:gd name="connsiteY0" fmla="*/ 203123 h 641273"/>
              <a:gd name="connsiteX1" fmla="*/ 250032 w 1245394"/>
              <a:gd name="connsiteY1" fmla="*/ 0 h 641273"/>
              <a:gd name="connsiteX2" fmla="*/ 1245394 w 1245394"/>
              <a:gd name="connsiteY2" fmla="*/ 641273 h 641273"/>
              <a:gd name="connsiteX3" fmla="*/ 0 w 1245394"/>
              <a:gd name="connsiteY3" fmla="*/ 203123 h 641273"/>
              <a:gd name="connsiteX0" fmla="*/ 0 w 1774032"/>
              <a:gd name="connsiteY0" fmla="*/ 112635 h 641273"/>
              <a:gd name="connsiteX1" fmla="*/ 778670 w 1774032"/>
              <a:gd name="connsiteY1" fmla="*/ 0 h 641273"/>
              <a:gd name="connsiteX2" fmla="*/ 1774032 w 1774032"/>
              <a:gd name="connsiteY2" fmla="*/ 641273 h 641273"/>
              <a:gd name="connsiteX3" fmla="*/ 0 w 1774032"/>
              <a:gd name="connsiteY3" fmla="*/ 112635 h 641273"/>
              <a:gd name="connsiteX0" fmla="*/ 0 w 1774032"/>
              <a:gd name="connsiteY0" fmla="*/ 181691 h 710329"/>
              <a:gd name="connsiteX1" fmla="*/ 1147764 w 1774032"/>
              <a:gd name="connsiteY1" fmla="*/ 0 h 710329"/>
              <a:gd name="connsiteX2" fmla="*/ 1774032 w 1774032"/>
              <a:gd name="connsiteY2" fmla="*/ 710329 h 710329"/>
              <a:gd name="connsiteX3" fmla="*/ 0 w 1774032"/>
              <a:gd name="connsiteY3" fmla="*/ 181691 h 710329"/>
              <a:gd name="connsiteX0" fmla="*/ 0 w 1147764"/>
              <a:gd name="connsiteY0" fmla="*/ 181691 h 348379"/>
              <a:gd name="connsiteX1" fmla="*/ 1147764 w 1147764"/>
              <a:gd name="connsiteY1" fmla="*/ 0 h 348379"/>
              <a:gd name="connsiteX2" fmla="*/ 547688 w 1147764"/>
              <a:gd name="connsiteY2" fmla="*/ 348379 h 348379"/>
              <a:gd name="connsiteX3" fmla="*/ 0 w 1147764"/>
              <a:gd name="connsiteY3" fmla="*/ 181691 h 348379"/>
              <a:gd name="connsiteX0" fmla="*/ 452437 w 1600201"/>
              <a:gd name="connsiteY0" fmla="*/ 181691 h 732554"/>
              <a:gd name="connsiteX1" fmla="*/ 1600201 w 1600201"/>
              <a:gd name="connsiteY1" fmla="*/ 0 h 732554"/>
              <a:gd name="connsiteX2" fmla="*/ 0 w 1600201"/>
              <a:gd name="connsiteY2" fmla="*/ 732554 h 732554"/>
              <a:gd name="connsiteX3" fmla="*/ 452437 w 1600201"/>
              <a:gd name="connsiteY3" fmla="*/ 181691 h 732554"/>
              <a:gd name="connsiteX0" fmla="*/ 547687 w 1600201"/>
              <a:gd name="connsiteY0" fmla="*/ 0 h 957263"/>
              <a:gd name="connsiteX1" fmla="*/ 1600201 w 1600201"/>
              <a:gd name="connsiteY1" fmla="*/ 224709 h 957263"/>
              <a:gd name="connsiteX2" fmla="*/ 0 w 1600201"/>
              <a:gd name="connsiteY2" fmla="*/ 957263 h 957263"/>
              <a:gd name="connsiteX3" fmla="*/ 547687 w 1600201"/>
              <a:gd name="connsiteY3" fmla="*/ 0 h 957263"/>
              <a:gd name="connsiteX0" fmla="*/ 547687 w 1162051"/>
              <a:gd name="connsiteY0" fmla="*/ 349966 h 1307229"/>
              <a:gd name="connsiteX1" fmla="*/ 1162051 w 1162051"/>
              <a:gd name="connsiteY1" fmla="*/ 0 h 1307229"/>
              <a:gd name="connsiteX2" fmla="*/ 0 w 1162051"/>
              <a:gd name="connsiteY2" fmla="*/ 1307229 h 1307229"/>
              <a:gd name="connsiteX3" fmla="*/ 547687 w 1162051"/>
              <a:gd name="connsiteY3" fmla="*/ 349966 h 1307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2051" h="1307229">
                <a:moveTo>
                  <a:pt x="547687" y="349966"/>
                </a:moveTo>
                <a:lnTo>
                  <a:pt x="1162051" y="0"/>
                </a:lnTo>
                <a:lnTo>
                  <a:pt x="0" y="1307229"/>
                </a:lnTo>
                <a:lnTo>
                  <a:pt x="547687" y="349966"/>
                </a:lnTo>
                <a:close/>
              </a:path>
            </a:pathLst>
          </a:custGeom>
          <a:solidFill>
            <a:srgbClr val="F2F2F2"/>
          </a:solidFill>
          <a:ln w="6350">
            <a:solidFill>
              <a:srgbClr val="E3E5E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"/>
          <p:cNvSpPr/>
          <p:nvPr/>
        </p:nvSpPr>
        <p:spPr>
          <a:xfrm>
            <a:off x="5022140" y="5375663"/>
            <a:ext cx="1474792" cy="557087"/>
          </a:xfrm>
          <a:custGeom>
            <a:avLst/>
            <a:gdLst>
              <a:gd name="connsiteX0" fmla="*/ 0 w 1141417"/>
              <a:gd name="connsiteY0" fmla="*/ 877762 h 877762"/>
              <a:gd name="connsiteX1" fmla="*/ 570709 w 1141417"/>
              <a:gd name="connsiteY1" fmla="*/ 0 h 877762"/>
              <a:gd name="connsiteX2" fmla="*/ 1141417 w 1141417"/>
              <a:gd name="connsiteY2" fmla="*/ 877762 h 877762"/>
              <a:gd name="connsiteX3" fmla="*/ 0 w 1141417"/>
              <a:gd name="connsiteY3" fmla="*/ 877762 h 877762"/>
              <a:gd name="connsiteX0" fmla="*/ 0 w 1833567"/>
              <a:gd name="connsiteY0" fmla="*/ 877762 h 877762"/>
              <a:gd name="connsiteX1" fmla="*/ 570709 w 1833567"/>
              <a:gd name="connsiteY1" fmla="*/ 0 h 877762"/>
              <a:gd name="connsiteX2" fmla="*/ 1833567 w 1833567"/>
              <a:gd name="connsiteY2" fmla="*/ 433262 h 877762"/>
              <a:gd name="connsiteX3" fmla="*/ 0 w 1833567"/>
              <a:gd name="connsiteY3" fmla="*/ 877762 h 877762"/>
              <a:gd name="connsiteX0" fmla="*/ 0 w 1268417"/>
              <a:gd name="connsiteY0" fmla="*/ 426912 h 433262"/>
              <a:gd name="connsiteX1" fmla="*/ 5559 w 1268417"/>
              <a:gd name="connsiteY1" fmla="*/ 0 h 433262"/>
              <a:gd name="connsiteX2" fmla="*/ 1268417 w 1268417"/>
              <a:gd name="connsiteY2" fmla="*/ 433262 h 433262"/>
              <a:gd name="connsiteX3" fmla="*/ 0 w 1268417"/>
              <a:gd name="connsiteY3" fmla="*/ 426912 h 433262"/>
              <a:gd name="connsiteX0" fmla="*/ 0 w 1474792"/>
              <a:gd name="connsiteY0" fmla="*/ 557087 h 557087"/>
              <a:gd name="connsiteX1" fmla="*/ 211934 w 1474792"/>
              <a:gd name="connsiteY1" fmla="*/ 0 h 557087"/>
              <a:gd name="connsiteX2" fmla="*/ 1474792 w 1474792"/>
              <a:gd name="connsiteY2" fmla="*/ 433262 h 557087"/>
              <a:gd name="connsiteX3" fmla="*/ 0 w 1474792"/>
              <a:gd name="connsiteY3" fmla="*/ 557087 h 557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74792" h="557087">
                <a:moveTo>
                  <a:pt x="0" y="557087"/>
                </a:moveTo>
                <a:lnTo>
                  <a:pt x="211934" y="0"/>
                </a:lnTo>
                <a:lnTo>
                  <a:pt x="1474792" y="433262"/>
                </a:lnTo>
                <a:lnTo>
                  <a:pt x="0" y="557087"/>
                </a:lnTo>
                <a:close/>
              </a:path>
            </a:pathLst>
          </a:custGeom>
          <a:solidFill>
            <a:srgbClr val="EDEEEF"/>
          </a:solidFill>
          <a:ln>
            <a:solidFill>
              <a:srgbClr val="E4E6E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58"/>
          <p:cNvSpPr/>
          <p:nvPr/>
        </p:nvSpPr>
        <p:spPr>
          <a:xfrm>
            <a:off x="5241892" y="5165173"/>
            <a:ext cx="1245394" cy="641273"/>
          </a:xfrm>
          <a:custGeom>
            <a:avLst/>
            <a:gdLst>
              <a:gd name="connsiteX0" fmla="*/ 0 w 628650"/>
              <a:gd name="connsiteY0" fmla="*/ 215029 h 215029"/>
              <a:gd name="connsiteX1" fmla="*/ 314325 w 628650"/>
              <a:gd name="connsiteY1" fmla="*/ 0 h 215029"/>
              <a:gd name="connsiteX2" fmla="*/ 628650 w 628650"/>
              <a:gd name="connsiteY2" fmla="*/ 215029 h 215029"/>
              <a:gd name="connsiteX3" fmla="*/ 0 w 628650"/>
              <a:gd name="connsiteY3" fmla="*/ 215029 h 215029"/>
              <a:gd name="connsiteX0" fmla="*/ 14287 w 642937"/>
              <a:gd name="connsiteY0" fmla="*/ 186454 h 186454"/>
              <a:gd name="connsiteX1" fmla="*/ 0 w 642937"/>
              <a:gd name="connsiteY1" fmla="*/ 0 h 186454"/>
              <a:gd name="connsiteX2" fmla="*/ 642937 w 642937"/>
              <a:gd name="connsiteY2" fmla="*/ 186454 h 186454"/>
              <a:gd name="connsiteX3" fmla="*/ 14287 w 642937"/>
              <a:gd name="connsiteY3" fmla="*/ 186454 h 186454"/>
              <a:gd name="connsiteX0" fmla="*/ 14287 w 995362"/>
              <a:gd name="connsiteY0" fmla="*/ 186454 h 641273"/>
              <a:gd name="connsiteX1" fmla="*/ 0 w 995362"/>
              <a:gd name="connsiteY1" fmla="*/ 0 h 641273"/>
              <a:gd name="connsiteX2" fmla="*/ 995362 w 995362"/>
              <a:gd name="connsiteY2" fmla="*/ 641273 h 641273"/>
              <a:gd name="connsiteX3" fmla="*/ 14287 w 995362"/>
              <a:gd name="connsiteY3" fmla="*/ 186454 h 641273"/>
              <a:gd name="connsiteX0" fmla="*/ 0 w 1245394"/>
              <a:gd name="connsiteY0" fmla="*/ 203123 h 641273"/>
              <a:gd name="connsiteX1" fmla="*/ 250032 w 1245394"/>
              <a:gd name="connsiteY1" fmla="*/ 0 h 641273"/>
              <a:gd name="connsiteX2" fmla="*/ 1245394 w 1245394"/>
              <a:gd name="connsiteY2" fmla="*/ 641273 h 641273"/>
              <a:gd name="connsiteX3" fmla="*/ 0 w 1245394"/>
              <a:gd name="connsiteY3" fmla="*/ 203123 h 6412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45394" h="641273">
                <a:moveTo>
                  <a:pt x="0" y="203123"/>
                </a:moveTo>
                <a:lnTo>
                  <a:pt x="250032" y="0"/>
                </a:lnTo>
                <a:lnTo>
                  <a:pt x="1245394" y="641273"/>
                </a:lnTo>
                <a:lnTo>
                  <a:pt x="0" y="203123"/>
                </a:lnTo>
                <a:close/>
              </a:path>
            </a:pathLst>
          </a:custGeom>
          <a:solidFill>
            <a:srgbClr val="F2F2F2"/>
          </a:solidFill>
          <a:ln w="6350">
            <a:solidFill>
              <a:srgbClr val="E3E5E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34"/>
          <p:cNvSpPr/>
          <p:nvPr/>
        </p:nvSpPr>
        <p:spPr>
          <a:xfrm rot="7233140">
            <a:off x="3761347" y="5141123"/>
            <a:ext cx="1793112" cy="804826"/>
          </a:xfrm>
          <a:custGeom>
            <a:avLst/>
            <a:gdLst>
              <a:gd name="connsiteX0" fmla="*/ 0 w 1634073"/>
              <a:gd name="connsiteY0" fmla="*/ 702844 h 702844"/>
              <a:gd name="connsiteX1" fmla="*/ 412538 w 1634073"/>
              <a:gd name="connsiteY1" fmla="*/ 0 h 702844"/>
              <a:gd name="connsiteX2" fmla="*/ 1634073 w 1634073"/>
              <a:gd name="connsiteY2" fmla="*/ 702844 h 702844"/>
              <a:gd name="connsiteX3" fmla="*/ 0 w 1634073"/>
              <a:gd name="connsiteY3" fmla="*/ 702844 h 702844"/>
              <a:gd name="connsiteX0" fmla="*/ 0 w 1767688"/>
              <a:gd name="connsiteY0" fmla="*/ 807522 h 807522"/>
              <a:gd name="connsiteX1" fmla="*/ 546153 w 1767688"/>
              <a:gd name="connsiteY1" fmla="*/ 0 h 807522"/>
              <a:gd name="connsiteX2" fmla="*/ 1767688 w 1767688"/>
              <a:gd name="connsiteY2" fmla="*/ 702844 h 807522"/>
              <a:gd name="connsiteX3" fmla="*/ 0 w 1767688"/>
              <a:gd name="connsiteY3" fmla="*/ 807522 h 807522"/>
              <a:gd name="connsiteX0" fmla="*/ 0 w 1793112"/>
              <a:gd name="connsiteY0" fmla="*/ 807522 h 807522"/>
              <a:gd name="connsiteX1" fmla="*/ 546153 w 1793112"/>
              <a:gd name="connsiteY1" fmla="*/ 0 h 807522"/>
              <a:gd name="connsiteX2" fmla="*/ 1793112 w 1793112"/>
              <a:gd name="connsiteY2" fmla="*/ 802128 h 807522"/>
              <a:gd name="connsiteX3" fmla="*/ 0 w 1793112"/>
              <a:gd name="connsiteY3" fmla="*/ 807522 h 807522"/>
              <a:gd name="connsiteX0" fmla="*/ 0 w 1793112"/>
              <a:gd name="connsiteY0" fmla="*/ 804826 h 804826"/>
              <a:gd name="connsiteX1" fmla="*/ 466633 w 1793112"/>
              <a:gd name="connsiteY1" fmla="*/ 0 h 804826"/>
              <a:gd name="connsiteX2" fmla="*/ 1793112 w 1793112"/>
              <a:gd name="connsiteY2" fmla="*/ 799432 h 804826"/>
              <a:gd name="connsiteX3" fmla="*/ 0 w 1793112"/>
              <a:gd name="connsiteY3" fmla="*/ 804826 h 8048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93112" h="804826">
                <a:moveTo>
                  <a:pt x="0" y="804826"/>
                </a:moveTo>
                <a:lnTo>
                  <a:pt x="466633" y="0"/>
                </a:lnTo>
                <a:lnTo>
                  <a:pt x="1793112" y="799432"/>
                </a:lnTo>
                <a:lnTo>
                  <a:pt x="0" y="804826"/>
                </a:lnTo>
                <a:close/>
              </a:path>
            </a:pathLst>
          </a:custGeom>
          <a:solidFill>
            <a:srgbClr val="EEEF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3333824" y="4595619"/>
            <a:ext cx="45719" cy="45719"/>
          </a:xfrm>
          <a:prstGeom prst="ellipse">
            <a:avLst/>
          </a:prstGeom>
          <a:solidFill>
            <a:srgbClr val="C7CB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连接符 16"/>
          <p:cNvCxnSpPr>
            <a:stCxn id="16" idx="7"/>
          </p:cNvCxnSpPr>
          <p:nvPr/>
        </p:nvCxnSpPr>
        <p:spPr>
          <a:xfrm flipV="1">
            <a:off x="3372848" y="4290821"/>
            <a:ext cx="1232563" cy="311493"/>
          </a:xfrm>
          <a:prstGeom prst="line">
            <a:avLst/>
          </a:prstGeom>
          <a:ln w="6350">
            <a:solidFill>
              <a:srgbClr val="C7CBD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椭圆 17"/>
          <p:cNvSpPr/>
          <p:nvPr/>
        </p:nvSpPr>
        <p:spPr>
          <a:xfrm>
            <a:off x="4584932" y="4272723"/>
            <a:ext cx="45719" cy="45719"/>
          </a:xfrm>
          <a:prstGeom prst="ellipse">
            <a:avLst/>
          </a:prstGeom>
          <a:solidFill>
            <a:srgbClr val="C7CB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 flipV="1">
            <a:off x="3867149" y="4584996"/>
            <a:ext cx="889220" cy="1524954"/>
          </a:xfrm>
          <a:prstGeom prst="line">
            <a:avLst/>
          </a:prstGeom>
          <a:ln w="6350">
            <a:solidFill>
              <a:srgbClr val="C7CBD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0" idx="1"/>
          </p:cNvCxnSpPr>
          <p:nvPr/>
        </p:nvCxnSpPr>
        <p:spPr>
          <a:xfrm flipH="1" flipV="1">
            <a:off x="3515359" y="4917416"/>
            <a:ext cx="330288" cy="1187970"/>
          </a:xfrm>
          <a:prstGeom prst="line">
            <a:avLst/>
          </a:prstGeom>
          <a:ln w="6350">
            <a:solidFill>
              <a:srgbClr val="C7CBD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 flipV="1">
            <a:off x="3538220" y="4894557"/>
            <a:ext cx="1692139" cy="475776"/>
          </a:xfrm>
          <a:prstGeom prst="line">
            <a:avLst/>
          </a:prstGeom>
          <a:ln w="6350">
            <a:solidFill>
              <a:srgbClr val="C7CBD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26" idx="1"/>
            <a:endCxn id="18" idx="5"/>
          </p:cNvCxnSpPr>
          <p:nvPr/>
        </p:nvCxnSpPr>
        <p:spPr>
          <a:xfrm flipH="1" flipV="1">
            <a:off x="4623956" y="4311747"/>
            <a:ext cx="588881" cy="1042423"/>
          </a:xfrm>
          <a:prstGeom prst="line">
            <a:avLst/>
          </a:prstGeom>
          <a:ln w="6350">
            <a:solidFill>
              <a:srgbClr val="C7CBD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>
            <a:stCxn id="30" idx="7"/>
            <a:endCxn id="26" idx="3"/>
          </p:cNvCxnSpPr>
          <p:nvPr/>
        </p:nvCxnSpPr>
        <p:spPr>
          <a:xfrm flipV="1">
            <a:off x="3877976" y="5386499"/>
            <a:ext cx="1334861" cy="718887"/>
          </a:xfrm>
          <a:prstGeom prst="line">
            <a:avLst/>
          </a:prstGeom>
          <a:ln w="6350">
            <a:solidFill>
              <a:srgbClr val="C7CBD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椭圆 23"/>
          <p:cNvSpPr/>
          <p:nvPr/>
        </p:nvSpPr>
        <p:spPr>
          <a:xfrm>
            <a:off x="4999835" y="5918019"/>
            <a:ext cx="36000" cy="36000"/>
          </a:xfrm>
          <a:prstGeom prst="ellipse">
            <a:avLst/>
          </a:prstGeom>
          <a:solidFill>
            <a:srgbClr val="C7CB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5476857" y="5153904"/>
            <a:ext cx="28800" cy="28800"/>
          </a:xfrm>
          <a:prstGeom prst="ellipse">
            <a:avLst/>
          </a:prstGeom>
          <a:solidFill>
            <a:srgbClr val="C7CB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5206142" y="5347475"/>
            <a:ext cx="45719" cy="45719"/>
          </a:xfrm>
          <a:prstGeom prst="ellipse">
            <a:avLst/>
          </a:prstGeom>
          <a:solidFill>
            <a:srgbClr val="C7CB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等腰三角形 1"/>
          <p:cNvSpPr/>
          <p:nvPr/>
        </p:nvSpPr>
        <p:spPr>
          <a:xfrm>
            <a:off x="3846920" y="6116559"/>
            <a:ext cx="560392" cy="1135731"/>
          </a:xfrm>
          <a:custGeom>
            <a:avLst/>
            <a:gdLst>
              <a:gd name="connsiteX0" fmla="*/ 0 w 1141417"/>
              <a:gd name="connsiteY0" fmla="*/ 877762 h 877762"/>
              <a:gd name="connsiteX1" fmla="*/ 570709 w 1141417"/>
              <a:gd name="connsiteY1" fmla="*/ 0 h 877762"/>
              <a:gd name="connsiteX2" fmla="*/ 1141417 w 1141417"/>
              <a:gd name="connsiteY2" fmla="*/ 877762 h 877762"/>
              <a:gd name="connsiteX3" fmla="*/ 0 w 1141417"/>
              <a:gd name="connsiteY3" fmla="*/ 877762 h 877762"/>
              <a:gd name="connsiteX0" fmla="*/ 0 w 1833567"/>
              <a:gd name="connsiteY0" fmla="*/ 877762 h 877762"/>
              <a:gd name="connsiteX1" fmla="*/ 570709 w 1833567"/>
              <a:gd name="connsiteY1" fmla="*/ 0 h 877762"/>
              <a:gd name="connsiteX2" fmla="*/ 1833567 w 1833567"/>
              <a:gd name="connsiteY2" fmla="*/ 433262 h 877762"/>
              <a:gd name="connsiteX3" fmla="*/ 0 w 1833567"/>
              <a:gd name="connsiteY3" fmla="*/ 877762 h 877762"/>
              <a:gd name="connsiteX0" fmla="*/ 0 w 1268417"/>
              <a:gd name="connsiteY0" fmla="*/ 426912 h 433262"/>
              <a:gd name="connsiteX1" fmla="*/ 5559 w 1268417"/>
              <a:gd name="connsiteY1" fmla="*/ 0 h 433262"/>
              <a:gd name="connsiteX2" fmla="*/ 1268417 w 1268417"/>
              <a:gd name="connsiteY2" fmla="*/ 433262 h 433262"/>
              <a:gd name="connsiteX3" fmla="*/ 0 w 1268417"/>
              <a:gd name="connsiteY3" fmla="*/ 426912 h 433262"/>
              <a:gd name="connsiteX0" fmla="*/ 0 w 1474792"/>
              <a:gd name="connsiteY0" fmla="*/ 557087 h 557087"/>
              <a:gd name="connsiteX1" fmla="*/ 211934 w 1474792"/>
              <a:gd name="connsiteY1" fmla="*/ 0 h 557087"/>
              <a:gd name="connsiteX2" fmla="*/ 1474792 w 1474792"/>
              <a:gd name="connsiteY2" fmla="*/ 433262 h 557087"/>
              <a:gd name="connsiteX3" fmla="*/ 0 w 1474792"/>
              <a:gd name="connsiteY3" fmla="*/ 557087 h 557087"/>
              <a:gd name="connsiteX0" fmla="*/ 0 w 579442"/>
              <a:gd name="connsiteY0" fmla="*/ 557087 h 557087"/>
              <a:gd name="connsiteX1" fmla="*/ 211934 w 579442"/>
              <a:gd name="connsiteY1" fmla="*/ 0 h 557087"/>
              <a:gd name="connsiteX2" fmla="*/ 579442 w 579442"/>
              <a:gd name="connsiteY2" fmla="*/ 273719 h 557087"/>
              <a:gd name="connsiteX3" fmla="*/ 0 w 579442"/>
              <a:gd name="connsiteY3" fmla="*/ 557087 h 557087"/>
              <a:gd name="connsiteX0" fmla="*/ 0 w 758036"/>
              <a:gd name="connsiteY0" fmla="*/ 557087 h 557087"/>
              <a:gd name="connsiteX1" fmla="*/ 211934 w 758036"/>
              <a:gd name="connsiteY1" fmla="*/ 0 h 557087"/>
              <a:gd name="connsiteX2" fmla="*/ 758036 w 758036"/>
              <a:gd name="connsiteY2" fmla="*/ 164181 h 557087"/>
              <a:gd name="connsiteX3" fmla="*/ 0 w 758036"/>
              <a:gd name="connsiteY3" fmla="*/ 557087 h 557087"/>
              <a:gd name="connsiteX0" fmla="*/ 0 w 569917"/>
              <a:gd name="connsiteY0" fmla="*/ 1145256 h 1145256"/>
              <a:gd name="connsiteX1" fmla="*/ 23815 w 569917"/>
              <a:gd name="connsiteY1" fmla="*/ 0 h 1145256"/>
              <a:gd name="connsiteX2" fmla="*/ 569917 w 569917"/>
              <a:gd name="connsiteY2" fmla="*/ 164181 h 1145256"/>
              <a:gd name="connsiteX3" fmla="*/ 0 w 569917"/>
              <a:gd name="connsiteY3" fmla="*/ 1145256 h 1145256"/>
              <a:gd name="connsiteX0" fmla="*/ 0 w 560392"/>
              <a:gd name="connsiteY0" fmla="*/ 1135731 h 1135731"/>
              <a:gd name="connsiteX1" fmla="*/ 14290 w 560392"/>
              <a:gd name="connsiteY1" fmla="*/ 0 h 1135731"/>
              <a:gd name="connsiteX2" fmla="*/ 560392 w 560392"/>
              <a:gd name="connsiteY2" fmla="*/ 164181 h 1135731"/>
              <a:gd name="connsiteX3" fmla="*/ 0 w 560392"/>
              <a:gd name="connsiteY3" fmla="*/ 1135731 h 11357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0392" h="1135731">
                <a:moveTo>
                  <a:pt x="0" y="1135731"/>
                </a:moveTo>
                <a:lnTo>
                  <a:pt x="14290" y="0"/>
                </a:lnTo>
                <a:lnTo>
                  <a:pt x="560392" y="164181"/>
                </a:lnTo>
                <a:lnTo>
                  <a:pt x="0" y="1135731"/>
                </a:lnTo>
                <a:close/>
              </a:path>
            </a:pathLst>
          </a:custGeom>
          <a:solidFill>
            <a:srgbClr val="EDEEEF"/>
          </a:solidFill>
          <a:ln>
            <a:solidFill>
              <a:srgbClr val="E4E6E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3832756" y="7236039"/>
            <a:ext cx="45719" cy="45719"/>
          </a:xfrm>
          <a:prstGeom prst="ellipse">
            <a:avLst/>
          </a:prstGeom>
          <a:solidFill>
            <a:srgbClr val="C7CB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等腰三角形 58"/>
          <p:cNvSpPr/>
          <p:nvPr/>
        </p:nvSpPr>
        <p:spPr>
          <a:xfrm>
            <a:off x="3866500" y="5939814"/>
            <a:ext cx="1147764" cy="348379"/>
          </a:xfrm>
          <a:custGeom>
            <a:avLst/>
            <a:gdLst>
              <a:gd name="connsiteX0" fmla="*/ 0 w 628650"/>
              <a:gd name="connsiteY0" fmla="*/ 215029 h 215029"/>
              <a:gd name="connsiteX1" fmla="*/ 314325 w 628650"/>
              <a:gd name="connsiteY1" fmla="*/ 0 h 215029"/>
              <a:gd name="connsiteX2" fmla="*/ 628650 w 628650"/>
              <a:gd name="connsiteY2" fmla="*/ 215029 h 215029"/>
              <a:gd name="connsiteX3" fmla="*/ 0 w 628650"/>
              <a:gd name="connsiteY3" fmla="*/ 215029 h 215029"/>
              <a:gd name="connsiteX0" fmla="*/ 14287 w 642937"/>
              <a:gd name="connsiteY0" fmla="*/ 186454 h 186454"/>
              <a:gd name="connsiteX1" fmla="*/ 0 w 642937"/>
              <a:gd name="connsiteY1" fmla="*/ 0 h 186454"/>
              <a:gd name="connsiteX2" fmla="*/ 642937 w 642937"/>
              <a:gd name="connsiteY2" fmla="*/ 186454 h 186454"/>
              <a:gd name="connsiteX3" fmla="*/ 14287 w 642937"/>
              <a:gd name="connsiteY3" fmla="*/ 186454 h 186454"/>
              <a:gd name="connsiteX0" fmla="*/ 14287 w 995362"/>
              <a:gd name="connsiteY0" fmla="*/ 186454 h 641273"/>
              <a:gd name="connsiteX1" fmla="*/ 0 w 995362"/>
              <a:gd name="connsiteY1" fmla="*/ 0 h 641273"/>
              <a:gd name="connsiteX2" fmla="*/ 995362 w 995362"/>
              <a:gd name="connsiteY2" fmla="*/ 641273 h 641273"/>
              <a:gd name="connsiteX3" fmla="*/ 14287 w 995362"/>
              <a:gd name="connsiteY3" fmla="*/ 186454 h 641273"/>
              <a:gd name="connsiteX0" fmla="*/ 0 w 1245394"/>
              <a:gd name="connsiteY0" fmla="*/ 203123 h 641273"/>
              <a:gd name="connsiteX1" fmla="*/ 250032 w 1245394"/>
              <a:gd name="connsiteY1" fmla="*/ 0 h 641273"/>
              <a:gd name="connsiteX2" fmla="*/ 1245394 w 1245394"/>
              <a:gd name="connsiteY2" fmla="*/ 641273 h 641273"/>
              <a:gd name="connsiteX3" fmla="*/ 0 w 1245394"/>
              <a:gd name="connsiteY3" fmla="*/ 203123 h 641273"/>
              <a:gd name="connsiteX0" fmla="*/ 0 w 1774032"/>
              <a:gd name="connsiteY0" fmla="*/ 112635 h 641273"/>
              <a:gd name="connsiteX1" fmla="*/ 778670 w 1774032"/>
              <a:gd name="connsiteY1" fmla="*/ 0 h 641273"/>
              <a:gd name="connsiteX2" fmla="*/ 1774032 w 1774032"/>
              <a:gd name="connsiteY2" fmla="*/ 641273 h 641273"/>
              <a:gd name="connsiteX3" fmla="*/ 0 w 1774032"/>
              <a:gd name="connsiteY3" fmla="*/ 112635 h 641273"/>
              <a:gd name="connsiteX0" fmla="*/ 0 w 1774032"/>
              <a:gd name="connsiteY0" fmla="*/ 181691 h 710329"/>
              <a:gd name="connsiteX1" fmla="*/ 1147764 w 1774032"/>
              <a:gd name="connsiteY1" fmla="*/ 0 h 710329"/>
              <a:gd name="connsiteX2" fmla="*/ 1774032 w 1774032"/>
              <a:gd name="connsiteY2" fmla="*/ 710329 h 710329"/>
              <a:gd name="connsiteX3" fmla="*/ 0 w 1774032"/>
              <a:gd name="connsiteY3" fmla="*/ 181691 h 710329"/>
              <a:gd name="connsiteX0" fmla="*/ 0 w 1147764"/>
              <a:gd name="connsiteY0" fmla="*/ 181691 h 348379"/>
              <a:gd name="connsiteX1" fmla="*/ 1147764 w 1147764"/>
              <a:gd name="connsiteY1" fmla="*/ 0 h 348379"/>
              <a:gd name="connsiteX2" fmla="*/ 547688 w 1147764"/>
              <a:gd name="connsiteY2" fmla="*/ 348379 h 348379"/>
              <a:gd name="connsiteX3" fmla="*/ 0 w 1147764"/>
              <a:gd name="connsiteY3" fmla="*/ 181691 h 348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47764" h="348379">
                <a:moveTo>
                  <a:pt x="0" y="181691"/>
                </a:moveTo>
                <a:lnTo>
                  <a:pt x="1147764" y="0"/>
                </a:lnTo>
                <a:lnTo>
                  <a:pt x="547688" y="348379"/>
                </a:lnTo>
                <a:lnTo>
                  <a:pt x="0" y="181691"/>
                </a:lnTo>
                <a:close/>
              </a:path>
            </a:pathLst>
          </a:custGeom>
          <a:solidFill>
            <a:srgbClr val="F2F2F2"/>
          </a:solidFill>
          <a:ln w="6350">
            <a:solidFill>
              <a:srgbClr val="E3E5E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3838952" y="6098691"/>
            <a:ext cx="45719" cy="45719"/>
          </a:xfrm>
          <a:prstGeom prst="ellipse">
            <a:avLst/>
          </a:prstGeom>
          <a:solidFill>
            <a:srgbClr val="C7CB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4384289" y="6274857"/>
            <a:ext cx="36000" cy="36000"/>
          </a:xfrm>
          <a:prstGeom prst="ellipse">
            <a:avLst/>
          </a:prstGeom>
          <a:solidFill>
            <a:srgbClr val="C7CB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6491063" y="5794987"/>
            <a:ext cx="28800" cy="28800"/>
          </a:xfrm>
          <a:prstGeom prst="ellipse">
            <a:avLst/>
          </a:prstGeom>
          <a:solidFill>
            <a:srgbClr val="C7CB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879540"/>
            <a:ext cx="12192000" cy="3530600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-12700" y="1539875"/>
            <a:ext cx="12204700" cy="4019550"/>
            <a:chOff x="-12700" y="1539875"/>
            <a:chExt cx="12204700" cy="4019550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91" r="17638"/>
            <a:stretch/>
          </p:blipFill>
          <p:spPr>
            <a:xfrm>
              <a:off x="-12700" y="1539875"/>
              <a:ext cx="12204700" cy="4019550"/>
            </a:xfrm>
            <a:prstGeom prst="rect">
              <a:avLst/>
            </a:prstGeom>
          </p:spPr>
        </p:pic>
        <p:sp>
          <p:nvSpPr>
            <p:cNvPr id="4" name="矩形 3"/>
            <p:cNvSpPr/>
            <p:nvPr/>
          </p:nvSpPr>
          <p:spPr>
            <a:xfrm>
              <a:off x="2578100" y="2501900"/>
              <a:ext cx="5105400" cy="2362200"/>
            </a:xfrm>
            <a:prstGeom prst="rect">
              <a:avLst/>
            </a:prstGeom>
            <a:solidFill>
              <a:srgbClr val="206AD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10850" y="4864100"/>
            <a:ext cx="519178" cy="152421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754766" y="3568994"/>
            <a:ext cx="58593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2 </a:t>
            </a:r>
            <a:r>
              <a:rPr lang="zh-CN" altLang="en-US" sz="3200" b="1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集成</a:t>
            </a:r>
            <a:r>
              <a:rPr lang="zh-CN" altLang="en-US" sz="32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测试</a:t>
            </a:r>
            <a:endParaRPr lang="zh-CN" altLang="en-US" sz="32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944869" y="2614178"/>
            <a:ext cx="558838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三部分 软件测试应用</a:t>
            </a:r>
            <a:endParaRPr lang="zh-CN" altLang="en-US" sz="40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5020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2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4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400" tmFilter="0,0; .5, 1; 1, 1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18937" y="864552"/>
            <a:ext cx="9469664" cy="5523547"/>
          </a:xfrm>
        </p:spPr>
        <p:txBody>
          <a:bodyPr>
            <a:normAutofit fontScale="85000" lnSpcReduction="10000"/>
          </a:bodyPr>
          <a:lstStyle/>
          <a:p>
            <a:r>
              <a:rPr lang="zh-CN" altLang="zh-CN" dirty="0" smtClean="0">
                <a:solidFill>
                  <a:srgbClr val="FF0000"/>
                </a:solidFill>
              </a:rPr>
              <a:t>基本</a:t>
            </a:r>
            <a:r>
              <a:rPr lang="zh-CN" altLang="zh-CN" dirty="0">
                <a:solidFill>
                  <a:srgbClr val="FF0000"/>
                </a:solidFill>
              </a:rPr>
              <a:t>思想</a:t>
            </a:r>
            <a:r>
              <a:rPr lang="zh-CN" altLang="zh-CN" dirty="0"/>
              <a:t>：将每个集成测试用例限定在一对</a:t>
            </a:r>
            <a:r>
              <a:rPr lang="zh-CN" altLang="zh-CN" dirty="0">
                <a:solidFill>
                  <a:srgbClr val="FF0000"/>
                </a:solidFill>
              </a:rPr>
              <a:t>调用单元</a:t>
            </a:r>
            <a:r>
              <a:rPr lang="zh-CN" altLang="zh-CN" dirty="0"/>
              <a:t>上，每个集成测试用例都是最小的集成单元，仅涉及一对调用的</a:t>
            </a:r>
            <a:r>
              <a:rPr lang="zh-CN" altLang="zh-CN" dirty="0" smtClean="0"/>
              <a:t>接口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测试用例设计</a:t>
            </a:r>
            <a:r>
              <a:rPr lang="zh-CN" altLang="en-US" dirty="0" smtClean="0"/>
              <a:t>：两个典型的模块成对集成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规模估算</a:t>
            </a:r>
            <a:r>
              <a:rPr lang="zh-CN" altLang="en-US" dirty="0" smtClean="0"/>
              <a:t>：共</a:t>
            </a:r>
            <a:r>
              <a:rPr lang="en-US" altLang="zh-CN" dirty="0" smtClean="0"/>
              <a:t>m</a:t>
            </a:r>
            <a:r>
              <a:rPr lang="zh-CN" altLang="en-US" dirty="0" smtClean="0"/>
              <a:t>个模块，</a:t>
            </a:r>
            <a:r>
              <a:rPr lang="en-US" altLang="zh-CN" dirty="0" smtClean="0"/>
              <a:t>n</a:t>
            </a:r>
            <a:r>
              <a:rPr lang="zh-CN" altLang="en-US" dirty="0" smtClean="0"/>
              <a:t>条边，因每条边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对应一对调用接口，确定一个成对测试用例，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因此包含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测试用例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特点分析</a:t>
            </a:r>
            <a:r>
              <a:rPr lang="zh-CN" altLang="en-US" dirty="0" smtClean="0"/>
              <a:t>：目的希望避免开发驱动和桩模块，但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事实没有做到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桩模块，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驱动模块）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优势</a:t>
            </a:r>
            <a:r>
              <a:rPr lang="zh-CN" altLang="en-US" dirty="0" smtClean="0"/>
              <a:t>：容易定位缺陷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集成测试方法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成对集成</a:t>
            </a:r>
            <a:endParaRPr lang="zh-CN" altLang="en-US" dirty="0"/>
          </a:p>
        </p:txBody>
      </p:sp>
      <p:pic>
        <p:nvPicPr>
          <p:cNvPr id="4" name="Picture 6" descr="8t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612" y="1878012"/>
            <a:ext cx="4383088" cy="4774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7322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64937" y="788352"/>
            <a:ext cx="10185033" cy="5817163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zh-CN" altLang="en-US" dirty="0" smtClean="0">
                <a:solidFill>
                  <a:srgbClr val="FF0000"/>
                </a:solidFill>
              </a:rPr>
              <a:t>概念</a:t>
            </a:r>
            <a:r>
              <a:rPr lang="zh-CN" altLang="en-US" dirty="0" smtClean="0"/>
              <a:t>：</a:t>
            </a:r>
            <a:r>
              <a:rPr lang="zh-CN" altLang="zh-CN" dirty="0" smtClean="0"/>
              <a:t>邻居</a:t>
            </a:r>
            <a:r>
              <a:rPr lang="zh-CN" altLang="zh-CN" dirty="0"/>
              <a:t>是指某个指定模块及其所有</a:t>
            </a:r>
            <a:r>
              <a:rPr lang="zh-CN" altLang="zh-CN" dirty="0">
                <a:solidFill>
                  <a:srgbClr val="FF0000"/>
                </a:solidFill>
              </a:rPr>
              <a:t>直接调用</a:t>
            </a:r>
            <a:r>
              <a:rPr lang="zh-CN" altLang="zh-CN" dirty="0"/>
              <a:t>该模块的上层模块以及所有被该模块直接调用的下层</a:t>
            </a:r>
            <a:r>
              <a:rPr lang="zh-CN" altLang="zh-CN" dirty="0" smtClean="0"/>
              <a:t>模块</a:t>
            </a:r>
            <a:endParaRPr lang="en-US" altLang="zh-CN" dirty="0" smtClean="0"/>
          </a:p>
          <a:p>
            <a:pPr algn="just"/>
            <a:r>
              <a:rPr lang="zh-CN" altLang="zh-CN" dirty="0">
                <a:solidFill>
                  <a:srgbClr val="FF0000"/>
                </a:solidFill>
              </a:rPr>
              <a:t>基本思想</a:t>
            </a:r>
            <a:r>
              <a:rPr lang="zh-CN" altLang="zh-CN" dirty="0"/>
              <a:t>：将每个集成测试用例限定在某个节点的邻居上，针对某个模块的集成测试用例应同时包含该模块及其</a:t>
            </a:r>
            <a:r>
              <a:rPr lang="zh-CN" altLang="zh-CN" dirty="0" smtClean="0"/>
              <a:t>邻居</a:t>
            </a:r>
            <a:endParaRPr lang="en-US" altLang="zh-CN" dirty="0" smtClean="0"/>
          </a:p>
          <a:p>
            <a:pPr algn="just"/>
            <a:r>
              <a:rPr lang="zh-CN" altLang="en-US" dirty="0" smtClean="0">
                <a:solidFill>
                  <a:srgbClr val="FF0000"/>
                </a:solidFill>
              </a:rPr>
              <a:t>测试用例设计</a:t>
            </a:r>
            <a:r>
              <a:rPr lang="zh-CN" altLang="en-US" dirty="0" smtClean="0"/>
              <a:t>：如图所示（</a:t>
            </a:r>
            <a:r>
              <a:rPr lang="en-US" altLang="zh-CN" dirty="0" smtClean="0"/>
              <a:t>5</a:t>
            </a:r>
            <a:r>
              <a:rPr lang="zh-CN" altLang="en-US" dirty="0"/>
              <a:t>条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algn="just"/>
            <a:r>
              <a:rPr lang="zh-CN" altLang="en-US" dirty="0" smtClean="0">
                <a:solidFill>
                  <a:srgbClr val="FF0000"/>
                </a:solidFill>
              </a:rPr>
              <a:t>规模</a:t>
            </a:r>
            <a:r>
              <a:rPr lang="zh-CN" altLang="en-US" dirty="0" smtClean="0"/>
              <a:t>：共</a:t>
            </a:r>
            <a:r>
              <a:rPr lang="en-US" altLang="zh-CN" dirty="0" smtClean="0"/>
              <a:t>m</a:t>
            </a:r>
            <a:r>
              <a:rPr lang="zh-CN" altLang="en-US" dirty="0" smtClean="0"/>
              <a:t>个模块，其中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模块是中间层的模块，</a:t>
            </a:r>
            <a:endParaRPr lang="en-US" altLang="zh-CN" dirty="0" smtClean="0"/>
          </a:p>
          <a:p>
            <a:pPr marL="0" indent="0" algn="just">
              <a:buNone/>
            </a:pPr>
            <a:r>
              <a:rPr lang="zh-CN" altLang="en-US" dirty="0"/>
              <a:t>根</a:t>
            </a:r>
            <a:r>
              <a:rPr lang="zh-CN" altLang="en-US" dirty="0" smtClean="0"/>
              <a:t>节点直接调用叶子节点，用例数量</a:t>
            </a:r>
            <a:r>
              <a:rPr lang="en-US" altLang="zh-CN" dirty="0" smtClean="0"/>
              <a:t>n+1</a:t>
            </a:r>
            <a:r>
              <a:rPr lang="zh-CN" altLang="en-US" dirty="0" smtClean="0"/>
              <a:t>；否则为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</a:t>
            </a:r>
            <a:endParaRPr lang="en-US" altLang="zh-CN" dirty="0"/>
          </a:p>
          <a:p>
            <a:pPr algn="just"/>
            <a:r>
              <a:rPr lang="zh-CN" altLang="en-US" dirty="0" smtClean="0">
                <a:solidFill>
                  <a:srgbClr val="FF0000"/>
                </a:solidFill>
              </a:rPr>
              <a:t>特点分析</a:t>
            </a:r>
            <a:r>
              <a:rPr lang="zh-CN" altLang="en-US" dirty="0" smtClean="0"/>
              <a:t>：试图通过扩大单个测试用例的范围来减少</a:t>
            </a:r>
            <a:endParaRPr lang="en-US" altLang="zh-CN" dirty="0" smtClean="0"/>
          </a:p>
          <a:p>
            <a:pPr marL="0" indent="0" algn="just">
              <a:buNone/>
            </a:pPr>
            <a:r>
              <a:rPr lang="zh-CN" altLang="en-US" dirty="0" smtClean="0"/>
              <a:t>测试用例的总数，导致的结果是缺陷定位变得困难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smtClean="0"/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集成测试方法</a:t>
            </a:r>
            <a:r>
              <a:rPr lang="en-US" altLang="zh-CN" dirty="0" smtClean="0"/>
              <a:t>—</a:t>
            </a:r>
            <a:r>
              <a:rPr lang="zh-CN" altLang="en-US" dirty="0" smtClean="0"/>
              <a:t>邻居集成</a:t>
            </a:r>
            <a:endParaRPr lang="zh-CN" altLang="en-US" dirty="0"/>
          </a:p>
        </p:txBody>
      </p:sp>
      <p:pic>
        <p:nvPicPr>
          <p:cNvPr id="4" name="Picture 6" descr="8t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9325" y="2857500"/>
            <a:ext cx="3571875" cy="336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0465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18936" y="864552"/>
            <a:ext cx="10221383" cy="5841047"/>
          </a:xfrm>
        </p:spPr>
        <p:txBody>
          <a:bodyPr>
            <a:normAutofit fontScale="85000" lnSpcReduction="20000"/>
          </a:bodyPr>
          <a:lstStyle/>
          <a:p>
            <a:r>
              <a:rPr lang="zh-CN" altLang="zh-CN" dirty="0">
                <a:solidFill>
                  <a:srgbClr val="FF0000"/>
                </a:solidFill>
              </a:rPr>
              <a:t>基本思想</a:t>
            </a:r>
            <a:r>
              <a:rPr lang="zh-CN" altLang="zh-CN" dirty="0"/>
              <a:t>：将函数调用图看做程序的控制流图或程序图，每个从根节点到叶子节点的调用形成了路径，每条独立路径即可构成一个集成测试</a:t>
            </a:r>
            <a:r>
              <a:rPr lang="zh-CN" altLang="zh-CN" dirty="0" smtClean="0"/>
              <a:t>用例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测试用例设计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D3-GD-VD-lDOM-iLY</a:t>
            </a:r>
          </a:p>
          <a:p>
            <a:pPr lvl="1"/>
            <a:r>
              <a:rPr lang="en-US" altLang="zh-CN" dirty="0" smtClean="0"/>
              <a:t>ND3-VD-lDOM-iLY</a:t>
            </a:r>
          </a:p>
          <a:p>
            <a:pPr lvl="1"/>
            <a:r>
              <a:rPr lang="en-US" altLang="zh-CN" dirty="0" smtClean="0"/>
              <a:t>……</a:t>
            </a:r>
            <a:r>
              <a:rPr lang="zh-CN" altLang="en-US" dirty="0" smtClean="0"/>
              <a:t>（根据实际情况，如果存在不可行路径，则去掉）</a:t>
            </a:r>
            <a:endParaRPr lang="en-US" altLang="zh-CN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规模估算</a:t>
            </a:r>
            <a:r>
              <a:rPr lang="zh-CN" altLang="en-US" dirty="0" smtClean="0"/>
              <a:t>：环复杂度</a:t>
            </a:r>
            <a:r>
              <a:rPr lang="en-US" altLang="zh-CN" dirty="0" smtClean="0"/>
              <a:t>V</a:t>
            </a:r>
            <a:r>
              <a:rPr lang="zh-CN" altLang="en-US" dirty="0" smtClean="0"/>
              <a:t>，测试用例数量也是</a:t>
            </a:r>
            <a:r>
              <a:rPr lang="en-US" altLang="zh-CN" dirty="0" smtClean="0"/>
              <a:t>V</a:t>
            </a:r>
            <a:r>
              <a:rPr lang="zh-CN" altLang="en-US" dirty="0" smtClean="0"/>
              <a:t>，但是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存在不可能路径，需要去掉或编写桩模块构造可行路径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特点分析</a:t>
            </a:r>
            <a:r>
              <a:rPr lang="zh-CN" altLang="en-US" dirty="0" smtClean="0"/>
              <a:t>：减少桩和驱动模块开发量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不足</a:t>
            </a:r>
            <a:r>
              <a:rPr lang="zh-CN" altLang="en-US" dirty="0" smtClean="0"/>
              <a:t>：缺陷定位困难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集成测试方法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基于独立路径的测试</a:t>
            </a:r>
            <a:endParaRPr lang="zh-CN" altLang="en-US" dirty="0"/>
          </a:p>
        </p:txBody>
      </p:sp>
      <p:pic>
        <p:nvPicPr>
          <p:cNvPr id="6" name="Picture 6" descr="8T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3100" y="2909888"/>
            <a:ext cx="3857625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7707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7" name="图片 12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884848"/>
            <a:ext cx="12192001" cy="4330700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676274" y="92831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录</a:t>
            </a:r>
            <a:endParaRPr lang="zh-CN" altLang="en-US" sz="36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56" name="Group 238"/>
          <p:cNvGrpSpPr>
            <a:grpSpLocks/>
          </p:cNvGrpSpPr>
          <p:nvPr/>
        </p:nvGrpSpPr>
        <p:grpSpPr bwMode="auto">
          <a:xfrm>
            <a:off x="2838675" y="1451449"/>
            <a:ext cx="5105400" cy="555625"/>
            <a:chOff x="1248" y="2640"/>
            <a:chExt cx="3216" cy="350"/>
          </a:xfrm>
        </p:grpSpPr>
        <p:sp>
          <p:nvSpPr>
            <p:cNvPr id="57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8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  <a:contourClr>
                <a:srgbClr val="006699"/>
              </a:contour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0" name="Text Box 242"/>
            <p:cNvSpPr txBox="1">
              <a:spLocks noChangeArrowheads="1"/>
            </p:cNvSpPr>
            <p:nvPr/>
          </p:nvSpPr>
          <p:spPr bwMode="gray">
            <a:xfrm>
              <a:off x="1287" y="2654"/>
              <a:ext cx="2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zh-CN" sz="2800" b="1" dirty="0" smtClean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61" name="Group 238"/>
          <p:cNvGrpSpPr>
            <a:grpSpLocks/>
          </p:cNvGrpSpPr>
          <p:nvPr/>
        </p:nvGrpSpPr>
        <p:grpSpPr bwMode="auto">
          <a:xfrm>
            <a:off x="2830994" y="2185160"/>
            <a:ext cx="5105400" cy="619128"/>
            <a:chOff x="1248" y="2600"/>
            <a:chExt cx="3216" cy="390"/>
          </a:xfrm>
        </p:grpSpPr>
        <p:sp>
          <p:nvSpPr>
            <p:cNvPr id="62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3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  <a:contourClr>
                <a:srgbClr val="006699"/>
              </a:contour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4" name="Text Box 241"/>
            <p:cNvSpPr txBox="1">
              <a:spLocks noChangeArrowheads="1"/>
            </p:cNvSpPr>
            <p:nvPr/>
          </p:nvSpPr>
          <p:spPr bwMode="gray">
            <a:xfrm>
              <a:off x="1769" y="2619"/>
              <a:ext cx="170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800" b="1" dirty="0" smtClean="0">
                  <a:latin typeface="楷体" pitchFamily="49" charset="-122"/>
                  <a:ea typeface="楷体" pitchFamily="49" charset="-122"/>
                </a:rPr>
                <a:t>集成测试的方法</a:t>
              </a:r>
              <a:endParaRPr lang="en-US" altLang="zh-CN" sz="2800" b="1" dirty="0">
                <a:latin typeface="Times New Roman" panose="02020603050405020304" pitchFamily="18" charset="0"/>
                <a:ea typeface="楷体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Text Box 242"/>
            <p:cNvSpPr txBox="1">
              <a:spLocks noChangeArrowheads="1"/>
            </p:cNvSpPr>
            <p:nvPr/>
          </p:nvSpPr>
          <p:spPr bwMode="gray">
            <a:xfrm>
              <a:off x="1305" y="2600"/>
              <a:ext cx="2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zh-CN" sz="2800" b="1" dirty="0" smtClean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66" name="Group 238"/>
          <p:cNvGrpSpPr>
            <a:grpSpLocks/>
          </p:cNvGrpSpPr>
          <p:nvPr/>
        </p:nvGrpSpPr>
        <p:grpSpPr bwMode="auto">
          <a:xfrm>
            <a:off x="2802687" y="2887547"/>
            <a:ext cx="5105401" cy="682628"/>
            <a:chOff x="1248" y="2582"/>
            <a:chExt cx="3216" cy="430"/>
          </a:xfrm>
        </p:grpSpPr>
        <p:sp>
          <p:nvSpPr>
            <p:cNvPr id="67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8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  <a:contourClr>
                <a:srgbClr val="006699"/>
              </a:contour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9" name="Text Box 241"/>
            <p:cNvSpPr txBox="1">
              <a:spLocks noChangeArrowheads="1"/>
            </p:cNvSpPr>
            <p:nvPr/>
          </p:nvSpPr>
          <p:spPr bwMode="gray">
            <a:xfrm>
              <a:off x="1858" y="2682"/>
              <a:ext cx="216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800" b="1" dirty="0" smtClean="0">
                  <a:solidFill>
                    <a:srgbClr val="FF0000"/>
                  </a:solidFill>
                  <a:latin typeface="楷体" pitchFamily="49" charset="-122"/>
                  <a:ea typeface="楷体" pitchFamily="49" charset="-122"/>
                </a:rPr>
                <a:t>集成测试的遍历顺序</a:t>
              </a:r>
              <a:endParaRPr lang="en-US" altLang="zh-CN" sz="28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70" name="Text Box 242"/>
            <p:cNvSpPr txBox="1">
              <a:spLocks noChangeArrowheads="1"/>
            </p:cNvSpPr>
            <p:nvPr/>
          </p:nvSpPr>
          <p:spPr bwMode="gray">
            <a:xfrm>
              <a:off x="1305" y="2582"/>
              <a:ext cx="2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zh-CN" sz="2800" b="1" dirty="0" smtClean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81" name="Text Box 246"/>
          <p:cNvSpPr txBox="1">
            <a:spLocks noChangeArrowheads="1"/>
          </p:cNvSpPr>
          <p:nvPr/>
        </p:nvSpPr>
        <p:spPr bwMode="gray">
          <a:xfrm>
            <a:off x="3683152" y="1471731"/>
            <a:ext cx="4690139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集成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测试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基本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概念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及内容</a:t>
            </a:r>
            <a:r>
              <a:rPr lang="en-US" altLang="zh-CN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	</a:t>
            </a:r>
            <a:endParaRPr lang="en-US" altLang="zh-CN" sz="2800" b="1" dirty="0">
              <a:solidFill>
                <a:schemeClr val="tx1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4797021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18936" y="864552"/>
            <a:ext cx="10333264" cy="5244147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 dirty="0">
                <a:solidFill>
                  <a:srgbClr val="FF0000"/>
                </a:solidFill>
              </a:rPr>
              <a:t>基本思想</a:t>
            </a:r>
            <a:r>
              <a:rPr lang="zh-CN" altLang="zh-CN" dirty="0"/>
              <a:t>：将所有经过单元测试的模块一次性组装到被测系统中进行测试，完全不考虑模块之间的依赖性和可能的风险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举例</a:t>
            </a:r>
            <a:r>
              <a:rPr lang="zh-CN" altLang="en-US" dirty="0" smtClean="0"/>
              <a:t>：</a:t>
            </a:r>
            <a:r>
              <a:rPr lang="zh-CN" altLang="zh-CN" dirty="0">
                <a:solidFill>
                  <a:srgbClr val="0000FF"/>
                </a:solidFill>
                <a:ea typeface="华文新魏" panose="02010800040101010101" pitchFamily="2" charset="-122"/>
              </a:rPr>
              <a:t>将所有</a:t>
            </a:r>
            <a:r>
              <a:rPr lang="en-US" altLang="zh-CN" dirty="0">
                <a:solidFill>
                  <a:srgbClr val="0000FF"/>
                </a:solidFill>
                <a:ea typeface="华文新魏" panose="02010800040101010101" pitchFamily="2" charset="-122"/>
              </a:rPr>
              <a:t>7</a:t>
            </a:r>
            <a:r>
              <a:rPr lang="zh-CN" altLang="zh-CN" dirty="0">
                <a:solidFill>
                  <a:srgbClr val="0000FF"/>
                </a:solidFill>
                <a:ea typeface="华文新魏" panose="02010800040101010101" pitchFamily="2" charset="-122"/>
              </a:rPr>
              <a:t>个模块放在一起进行测试，即仅需一个测试用例，达到用例规模的最小</a:t>
            </a:r>
            <a:r>
              <a:rPr lang="zh-CN" altLang="zh-CN" dirty="0" smtClean="0">
                <a:solidFill>
                  <a:srgbClr val="0000FF"/>
                </a:solidFill>
                <a:ea typeface="华文新魏" panose="02010800040101010101" pitchFamily="2" charset="-122"/>
              </a:rPr>
              <a:t>化</a:t>
            </a:r>
            <a:endParaRPr lang="en-US" altLang="zh-CN" dirty="0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r>
              <a:rPr lang="zh-CN" altLang="en-US" dirty="0" smtClean="0">
                <a:solidFill>
                  <a:srgbClr val="FF0000"/>
                </a:solidFill>
                <a:ea typeface="华文新魏" panose="02010800040101010101" pitchFamily="2" charset="-122"/>
              </a:rPr>
              <a:t>优点</a:t>
            </a:r>
            <a:r>
              <a:rPr lang="zh-CN" altLang="en-US" dirty="0" smtClean="0">
                <a:ea typeface="华文新魏" panose="02010800040101010101" pitchFamily="2" charset="-122"/>
              </a:rPr>
              <a:t>：</a:t>
            </a:r>
            <a:r>
              <a:rPr lang="zh-CN" altLang="en-US" dirty="0"/>
              <a:t>测试规模小</a:t>
            </a:r>
            <a:endParaRPr lang="en-US" altLang="zh-CN" dirty="0"/>
          </a:p>
          <a:p>
            <a:r>
              <a:rPr lang="zh-CN" altLang="en-US" dirty="0" smtClean="0">
                <a:solidFill>
                  <a:srgbClr val="FF0000"/>
                </a:solidFill>
                <a:ea typeface="华文新魏" panose="02010800040101010101" pitchFamily="2" charset="-122"/>
              </a:rPr>
              <a:t>缺点</a:t>
            </a:r>
            <a:r>
              <a:rPr lang="zh-CN" altLang="en-US" dirty="0" smtClean="0">
                <a:ea typeface="华文新魏" panose="02010800040101010101" pitchFamily="2" charset="-122"/>
              </a:rPr>
              <a:t>：</a:t>
            </a:r>
            <a:r>
              <a:rPr lang="zh-CN" altLang="en-US" dirty="0"/>
              <a:t>违反了测试从小范围到大范围展开的原则，难以</a:t>
            </a:r>
            <a:r>
              <a:rPr lang="zh-CN" altLang="en-US" dirty="0" smtClean="0"/>
              <a:t>定位问题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适用场景</a:t>
            </a:r>
            <a:r>
              <a:rPr lang="zh-CN" altLang="en-US" dirty="0" smtClean="0"/>
              <a:t>：稳定的软件版本，或涉及模块和接口数量不多的情况下（小范围内）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集成测试遍历顺序的设计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大爆炸集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0581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FF0000"/>
                </a:solidFill>
              </a:rPr>
              <a:t>基本思想</a:t>
            </a:r>
            <a:r>
              <a:rPr lang="zh-CN" altLang="zh-CN" dirty="0"/>
              <a:t>：</a:t>
            </a:r>
            <a:r>
              <a:rPr lang="en-US" altLang="zh-CN" dirty="0"/>
              <a:t> </a:t>
            </a:r>
            <a:r>
              <a:rPr lang="zh-CN" altLang="zh-CN" dirty="0"/>
              <a:t>从主控模块</a:t>
            </a:r>
            <a:r>
              <a:rPr lang="en-US" altLang="zh-CN" dirty="0"/>
              <a:t>(</a:t>
            </a:r>
            <a:r>
              <a:rPr lang="zh-CN" altLang="zh-CN" dirty="0"/>
              <a:t>主程序，即根节点</a:t>
            </a:r>
            <a:r>
              <a:rPr lang="en-US" altLang="zh-CN" dirty="0"/>
              <a:t>)</a:t>
            </a:r>
            <a:r>
              <a:rPr lang="zh-CN" altLang="zh-CN" dirty="0"/>
              <a:t>开始，按照系统程序结构，沿着控制层次从上而下，逐渐将各模块组装</a:t>
            </a:r>
            <a:r>
              <a:rPr lang="zh-CN" altLang="zh-CN" dirty="0" smtClean="0"/>
              <a:t>起来</a:t>
            </a:r>
            <a:endParaRPr lang="en-US" altLang="zh-CN" dirty="0" smtClean="0"/>
          </a:p>
          <a:p>
            <a:r>
              <a:rPr lang="zh-CN" altLang="en-US" dirty="0" smtClean="0"/>
              <a:t>深度优先：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自顶向下集成</a:t>
            </a:r>
            <a:endParaRPr lang="zh-CN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317962"/>
              </p:ext>
            </p:extLst>
          </p:nvPr>
        </p:nvGraphicFramePr>
        <p:xfrm>
          <a:off x="825500" y="2714624"/>
          <a:ext cx="10204985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r:id="rId4" imgW="3552120" imgH="1159560" progId="Visio.Drawing.11">
                  <p:embed/>
                </p:oleObj>
              </mc:Choice>
              <mc:Fallback>
                <p:oleObj r:id="rId4" imgW="3552120" imgH="1159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2714624"/>
                        <a:ext cx="10204985" cy="335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629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继续集成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自顶向下</a:t>
            </a:r>
            <a:r>
              <a:rPr lang="zh-CN" altLang="en-US" dirty="0"/>
              <a:t>集成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7960452"/>
              </p:ext>
            </p:extLst>
          </p:nvPr>
        </p:nvGraphicFramePr>
        <p:xfrm>
          <a:off x="1163637" y="2093912"/>
          <a:ext cx="3427535" cy="3799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r:id="rId3" imgW="1145160" imgH="1260360" progId="Visio.Drawing.11">
                  <p:embed/>
                </p:oleObj>
              </mc:Choice>
              <mc:Fallback>
                <p:oleObj r:id="rId3" imgW="1145160" imgH="1260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7" y="2093912"/>
                        <a:ext cx="3427535" cy="3799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820856"/>
              </p:ext>
            </p:extLst>
          </p:nvPr>
        </p:nvGraphicFramePr>
        <p:xfrm>
          <a:off x="5799138" y="1855788"/>
          <a:ext cx="3713162" cy="4481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r:id="rId5" imgW="1337040" imgH="1598040" progId="Visio.Drawing.11">
                  <p:embed/>
                </p:oleObj>
              </mc:Choice>
              <mc:Fallback>
                <p:oleObj r:id="rId5" imgW="1337040" imgH="15980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9138" y="1855788"/>
                        <a:ext cx="3713162" cy="4481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9395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以广度优先策略自顶向下集成的测试用例设计：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自顶向下</a:t>
            </a:r>
            <a:r>
              <a:rPr lang="zh-CN" altLang="en-US" dirty="0"/>
              <a:t>集成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888015"/>
              </p:ext>
            </p:extLst>
          </p:nvPr>
        </p:nvGraphicFramePr>
        <p:xfrm>
          <a:off x="514349" y="1878012"/>
          <a:ext cx="11401493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r:id="rId3" imgW="5149800" imgH="1726920" progId="Visio.Drawing.11">
                  <p:embed/>
                </p:oleObj>
              </mc:Choice>
              <mc:Fallback>
                <p:oleObj r:id="rId3" imgW="5149800" imgH="1726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49" y="1878012"/>
                        <a:ext cx="11401493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7712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zh-CN" altLang="zh-CN" dirty="0">
                <a:solidFill>
                  <a:srgbClr val="FF0000"/>
                </a:solidFill>
              </a:rPr>
              <a:t>优势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zh-CN" dirty="0"/>
              <a:t>优先从根节点开始测试，有助于</a:t>
            </a:r>
            <a:r>
              <a:rPr lang="zh-CN" altLang="zh-CN" dirty="0">
                <a:solidFill>
                  <a:srgbClr val="FF0000"/>
                </a:solidFill>
              </a:rPr>
              <a:t>早期实现并验证系统主要功能</a:t>
            </a:r>
            <a:r>
              <a:rPr lang="zh-CN" altLang="zh-CN" dirty="0"/>
              <a:t>，给开发团队和用户带来成功的信心，也便于早期验证主要的控制和判断，避免主控程序的缺陷，确保开发进度</a:t>
            </a:r>
          </a:p>
          <a:p>
            <a:pPr lvl="1"/>
            <a:r>
              <a:rPr lang="zh-CN" altLang="zh-CN" dirty="0"/>
              <a:t>单个测试用例包含多个模块，可从整体上降低测试用例规模</a:t>
            </a:r>
          </a:p>
          <a:p>
            <a:pPr lvl="1"/>
            <a:r>
              <a:rPr lang="zh-CN" altLang="zh-CN" dirty="0"/>
              <a:t>采用递增方式展开测试，每个新的测试用例一般仅加入一个新的模块，便于缺陷定位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自顶向下的集成</a:t>
            </a:r>
          </a:p>
        </p:txBody>
      </p:sp>
    </p:spTree>
    <p:extLst>
      <p:ext uri="{BB962C8B-B14F-4D97-AF65-F5344CB8AC3E}">
        <p14:creationId xmlns:p14="http://schemas.microsoft.com/office/powerpoint/2010/main" val="317698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zh-CN" dirty="0"/>
              <a:t>不足</a:t>
            </a:r>
            <a:endParaRPr lang="en-US" altLang="zh-CN" dirty="0"/>
          </a:p>
          <a:p>
            <a:pPr lvl="1"/>
            <a:r>
              <a:rPr lang="zh-CN" altLang="zh-CN" dirty="0"/>
              <a:t>桩模块的开发和维护工作量较大</a:t>
            </a:r>
          </a:p>
          <a:p>
            <a:pPr lvl="1"/>
            <a:r>
              <a:rPr lang="zh-CN" altLang="zh-CN" dirty="0"/>
              <a:t>难以早期发现底层模块中复杂算法的缺陷，且随着测试的进行，系统越来越复杂，底层模块的测试很难保证充分性</a:t>
            </a:r>
          </a:p>
          <a:p>
            <a:pPr lvl="1"/>
            <a:r>
              <a:rPr lang="zh-CN" altLang="zh-CN" dirty="0"/>
              <a:t>不利于测试的并行，难以充分展开人力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自顶向下的集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8114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1010967" y="1556791"/>
            <a:ext cx="9008244" cy="345934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C0C0C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理解单元测试的基本概念</a:t>
            </a:r>
            <a:endParaRPr lang="en-US" altLang="zh-CN" sz="2800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理解单元测试的过程</a:t>
            </a:r>
            <a:endParaRPr lang="en-US" altLang="zh-CN" sz="2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352643" y="299837"/>
            <a:ext cx="6226175" cy="565820"/>
          </a:xfrm>
        </p:spPr>
        <p:txBody>
          <a:bodyPr>
            <a:normAutofit fontScale="90000"/>
          </a:bodyPr>
          <a:lstStyle/>
          <a:p>
            <a:r>
              <a:rPr lang="zh-CN" altLang="en-US" b="1" dirty="0"/>
              <a:t>本节教学目标</a:t>
            </a:r>
            <a:r>
              <a:rPr lang="zh-CN" altLang="zh-CN" b="1" dirty="0"/>
              <a:t/>
            </a:r>
            <a:br>
              <a:rPr lang="zh-CN" altLang="zh-CN" b="1" dirty="0"/>
            </a:b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9787768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zh-CN" dirty="0"/>
              <a:t>自底向上的集成</a:t>
            </a:r>
            <a:r>
              <a:rPr lang="en-US" altLang="zh-CN" dirty="0"/>
              <a:t>(Bottom Up)</a:t>
            </a:r>
          </a:p>
          <a:p>
            <a:pPr algn="just"/>
            <a:r>
              <a:rPr lang="zh-CN" altLang="zh-CN" dirty="0">
                <a:solidFill>
                  <a:srgbClr val="FF0000"/>
                </a:solidFill>
              </a:rPr>
              <a:t>基本思想</a:t>
            </a:r>
            <a:r>
              <a:rPr lang="zh-CN" altLang="zh-CN" dirty="0"/>
              <a:t>：从底层模块</a:t>
            </a:r>
            <a:r>
              <a:rPr lang="en-US" altLang="zh-CN" dirty="0"/>
              <a:t>(</a:t>
            </a:r>
            <a:r>
              <a:rPr lang="zh-CN" altLang="zh-CN" dirty="0"/>
              <a:t>即叶子节点</a:t>
            </a:r>
            <a:r>
              <a:rPr lang="en-US" altLang="zh-CN" dirty="0"/>
              <a:t>)</a:t>
            </a:r>
            <a:r>
              <a:rPr lang="zh-CN" altLang="zh-CN" dirty="0"/>
              <a:t>开始，按照调用图的结构，从下而上，逐层将各模块组装起来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自底向上的集成</a:t>
            </a:r>
            <a:endParaRPr lang="zh-CN" altLang="en-US" dirty="0"/>
          </a:p>
        </p:txBody>
      </p:sp>
      <p:pic>
        <p:nvPicPr>
          <p:cNvPr id="4" name="Picture 6" descr="8t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38" y="2927349"/>
            <a:ext cx="11460162" cy="3617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808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zh-CN" sz="3400" dirty="0"/>
              <a:t>优势</a:t>
            </a:r>
            <a:endParaRPr lang="en-US" altLang="zh-CN" sz="3400" dirty="0"/>
          </a:p>
          <a:p>
            <a:pPr lvl="1"/>
            <a:r>
              <a:rPr lang="zh-CN" altLang="zh-CN" dirty="0"/>
              <a:t>优先从叶子节点开始测试，有助于早期发现底层模块中复杂算法的缺陷，且驱动模块的开发有利于规范和约束系统上层模块的设计，在一定程度上增加系统可测试性</a:t>
            </a:r>
          </a:p>
          <a:p>
            <a:pPr lvl="1"/>
            <a:r>
              <a:rPr lang="zh-CN" altLang="zh-CN" dirty="0"/>
              <a:t>单个测试用例包含多个模块，可从整体上降低测试用例规模</a:t>
            </a:r>
          </a:p>
          <a:p>
            <a:pPr lvl="1"/>
            <a:r>
              <a:rPr lang="zh-CN" altLang="zh-CN" dirty="0"/>
              <a:t>多个集成测试可并行展开，确保测试工作进度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自底向上的集成</a:t>
            </a:r>
          </a:p>
        </p:txBody>
      </p:sp>
    </p:spTree>
    <p:extLst>
      <p:ext uri="{BB962C8B-B14F-4D97-AF65-F5344CB8AC3E}">
        <p14:creationId xmlns:p14="http://schemas.microsoft.com/office/powerpoint/2010/main" val="455186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zh-CN" sz="3400" dirty="0"/>
              <a:t>不足</a:t>
            </a:r>
            <a:endParaRPr lang="en-US" altLang="zh-CN" sz="3400" dirty="0"/>
          </a:p>
          <a:p>
            <a:pPr lvl="1"/>
            <a:r>
              <a:rPr lang="zh-CN" altLang="zh-CN" dirty="0"/>
              <a:t>驱动模块的开发和维护工作量较大</a:t>
            </a:r>
          </a:p>
          <a:p>
            <a:pPr lvl="1"/>
            <a:r>
              <a:rPr lang="zh-CN" altLang="zh-CN" dirty="0"/>
              <a:t>难以早期发现上层模块中有关逻辑和控制方面的缺陷</a:t>
            </a:r>
          </a:p>
          <a:p>
            <a:pPr lvl="1"/>
            <a:r>
              <a:rPr lang="zh-CN" altLang="zh-CN" dirty="0"/>
              <a:t>直至加入最后一个模块才能看到整个系统框架，难以早期发现时序问题和资源竞争问题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自底向上的集成</a:t>
            </a:r>
          </a:p>
        </p:txBody>
      </p:sp>
    </p:spTree>
    <p:extLst>
      <p:ext uri="{BB962C8B-B14F-4D97-AF65-F5344CB8AC3E}">
        <p14:creationId xmlns:p14="http://schemas.microsoft.com/office/powerpoint/2010/main" val="32821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另一种叫法：</a:t>
            </a:r>
            <a:r>
              <a:rPr lang="zh-CN" altLang="zh-CN" dirty="0"/>
              <a:t>三明治集成</a:t>
            </a:r>
            <a:r>
              <a:rPr lang="en-US" altLang="zh-CN" dirty="0"/>
              <a:t>(Sandwich)</a:t>
            </a:r>
          </a:p>
          <a:p>
            <a:r>
              <a:rPr lang="zh-CN" altLang="zh-CN" dirty="0" smtClean="0">
                <a:solidFill>
                  <a:srgbClr val="FF0000"/>
                </a:solidFill>
              </a:rPr>
              <a:t>基本</a:t>
            </a:r>
            <a:r>
              <a:rPr lang="zh-CN" altLang="zh-CN" dirty="0">
                <a:solidFill>
                  <a:srgbClr val="FF0000"/>
                </a:solidFill>
              </a:rPr>
              <a:t>思想</a:t>
            </a:r>
            <a:r>
              <a:rPr lang="zh-CN" altLang="zh-CN" dirty="0"/>
              <a:t>：将自顶向下和自底向上集成方法结合起来的集成策略。在调用图上按照一定的策略，分别自顶向下和自底向上展开集成，并在子树上进行大爆炸集成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混合集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243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18936" y="864552"/>
            <a:ext cx="10307864" cy="5447347"/>
          </a:xfrm>
        </p:spPr>
        <p:txBody>
          <a:bodyPr>
            <a:normAutofit/>
          </a:bodyPr>
          <a:lstStyle/>
          <a:p>
            <a:pPr algn="just"/>
            <a:r>
              <a:rPr lang="zh-CN" altLang="zh-CN" dirty="0">
                <a:solidFill>
                  <a:srgbClr val="FF0000"/>
                </a:solidFill>
              </a:rPr>
              <a:t>策略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/>
              <a:t>：</a:t>
            </a:r>
            <a:r>
              <a:rPr lang="zh-CN" altLang="zh-CN" dirty="0" smtClean="0"/>
              <a:t>将</a:t>
            </a:r>
            <a:r>
              <a:rPr lang="zh-CN" altLang="zh-CN" dirty="0"/>
              <a:t>系统划分为三层，中间层为目标层，测试时对目标层上面的层使用自顶向下的集成策略，对目标层下面的层使用自底向上的集成</a:t>
            </a:r>
            <a:r>
              <a:rPr lang="zh-CN" altLang="zh-CN" dirty="0" smtClean="0"/>
              <a:t>策略</a:t>
            </a:r>
            <a:endParaRPr lang="en-US" altLang="zh-CN" dirty="0" smtClean="0"/>
          </a:p>
          <a:p>
            <a:pPr algn="just"/>
            <a:endParaRPr lang="zh-CN" altLang="zh-CN" dirty="0"/>
          </a:p>
          <a:p>
            <a:pPr algn="just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混合集成</a:t>
            </a:r>
            <a:endParaRPr lang="zh-CN" altLang="en-US" dirty="0"/>
          </a:p>
        </p:txBody>
      </p:sp>
      <p:pic>
        <p:nvPicPr>
          <p:cNvPr id="4" name="Picture 6" descr="8t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4" y="2986088"/>
            <a:ext cx="11071227" cy="342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7172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zh-CN" dirty="0"/>
              <a:t>策略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zh-CN" altLang="zh-CN" dirty="0"/>
              <a:t>基于策略</a:t>
            </a:r>
            <a:r>
              <a:rPr lang="en-US" altLang="zh-CN" dirty="0"/>
              <a:t>1</a:t>
            </a:r>
            <a:r>
              <a:rPr lang="zh-CN" altLang="zh-CN" dirty="0"/>
              <a:t>并对目标层采用独立测试策略，确保目标层模块在集成测试之前得到充分的测试</a:t>
            </a:r>
            <a:endParaRPr lang="en-US" altLang="zh-CN" dirty="0"/>
          </a:p>
          <a:p>
            <a:pPr algn="just"/>
            <a:r>
              <a:rPr lang="zh-CN" altLang="zh-CN" dirty="0"/>
              <a:t>策略</a:t>
            </a:r>
            <a:r>
              <a:rPr lang="en-US" altLang="zh-CN" dirty="0"/>
              <a:t>3</a:t>
            </a:r>
            <a:r>
              <a:rPr lang="zh-CN" altLang="en-US" dirty="0"/>
              <a:t>：</a:t>
            </a:r>
            <a:r>
              <a:rPr lang="zh-CN" altLang="zh-CN" dirty="0"/>
              <a:t>对包含读操作的子系统自底向上集成测试直至根节点，然后对包含写操作的子系统自顶向下集成测试直至叶子节点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混合集成</a:t>
            </a:r>
            <a:endParaRPr lang="zh-CN" altLang="en-US" dirty="0"/>
          </a:p>
        </p:txBody>
      </p:sp>
      <p:pic>
        <p:nvPicPr>
          <p:cNvPr id="5" name="Picture 2" descr="8t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1" y="3625804"/>
            <a:ext cx="8636000" cy="3232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89639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18936" y="864552"/>
            <a:ext cx="10282464" cy="5752147"/>
          </a:xfrm>
        </p:spPr>
        <p:txBody>
          <a:bodyPr/>
          <a:lstStyle/>
          <a:p>
            <a:pPr algn="just"/>
            <a:r>
              <a:rPr lang="zh-CN" altLang="zh-CN" dirty="0">
                <a:solidFill>
                  <a:srgbClr val="FF0000"/>
                </a:solidFill>
              </a:rPr>
              <a:t>优势</a:t>
            </a:r>
            <a:r>
              <a:rPr lang="zh-CN" altLang="zh-CN" dirty="0"/>
              <a:t>：结合了自顶向下和自底向上的集成的优势</a:t>
            </a:r>
            <a:endParaRPr lang="en-US" altLang="zh-CN" dirty="0"/>
          </a:p>
          <a:p>
            <a:pPr algn="just"/>
            <a:r>
              <a:rPr lang="zh-CN" altLang="zh-CN" dirty="0" smtClean="0">
                <a:solidFill>
                  <a:srgbClr val="FF0000"/>
                </a:solidFill>
              </a:rPr>
              <a:t>不足</a:t>
            </a:r>
            <a:r>
              <a:rPr lang="zh-CN" altLang="en-US" dirty="0" smtClean="0"/>
              <a:t>：</a:t>
            </a:r>
            <a:endParaRPr lang="zh-CN" altLang="zh-CN" dirty="0"/>
          </a:p>
          <a:p>
            <a:pPr lvl="1"/>
            <a:r>
              <a:rPr lang="zh-CN" altLang="zh-CN" dirty="0"/>
              <a:t>中间的目标层可能得不到充分的测试</a:t>
            </a:r>
          </a:p>
          <a:p>
            <a:pPr lvl="1"/>
            <a:r>
              <a:rPr lang="zh-CN" altLang="zh-CN" dirty="0"/>
              <a:t>需要同时开发桩和驱动模块，这部分</a:t>
            </a:r>
            <a:r>
              <a:rPr lang="zh-CN" altLang="zh-CN" dirty="0" smtClean="0"/>
              <a:t>工作量</a:t>
            </a:r>
            <a:r>
              <a:rPr lang="zh-CN" altLang="en-US" dirty="0" smtClean="0"/>
              <a:t>比较大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需</a:t>
            </a:r>
            <a:r>
              <a:rPr lang="zh-CN" altLang="zh-CN" dirty="0"/>
              <a:t>在子树上进行大爆炸集成，一旦发现缺陷，涉及的接口数量较多，增加了缺陷定位难度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混合集成</a:t>
            </a:r>
          </a:p>
        </p:txBody>
      </p:sp>
    </p:spTree>
    <p:extLst>
      <p:ext uri="{BB962C8B-B14F-4D97-AF65-F5344CB8AC3E}">
        <p14:creationId xmlns:p14="http://schemas.microsoft.com/office/powerpoint/2010/main" val="206370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858583" y="145142"/>
            <a:ext cx="8301567" cy="407988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集成测试策略的比较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925512"/>
            <a:ext cx="11552904" cy="523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6447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集成测试的基本概念</a:t>
            </a:r>
            <a:endParaRPr lang="en-US" altLang="zh-CN" dirty="0" smtClean="0"/>
          </a:p>
          <a:p>
            <a:r>
              <a:rPr lang="zh-CN" altLang="en-US" dirty="0" smtClean="0"/>
              <a:t>集成测试的方法：成对、邻居、基于独立路径</a:t>
            </a:r>
            <a:endParaRPr lang="en-US" altLang="zh-CN" dirty="0" smtClean="0"/>
          </a:p>
          <a:p>
            <a:r>
              <a:rPr lang="zh-CN" altLang="en-US" dirty="0" smtClean="0"/>
              <a:t>集成测试遍历顺序：大爆炸、自顶向下、自底向上、混合</a:t>
            </a:r>
            <a:endParaRPr lang="en-US" altLang="zh-CN" dirty="0" smtClean="0"/>
          </a:p>
          <a:p>
            <a:r>
              <a:rPr lang="zh-CN" altLang="en-US" dirty="0" smtClean="0"/>
              <a:t>集成测试策略的比较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内容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3613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9164637" y="4038135"/>
            <a:ext cx="3027363" cy="2732957"/>
            <a:chOff x="9164637" y="4038135"/>
            <a:chExt cx="3027363" cy="2732957"/>
          </a:xfrm>
        </p:grpSpPr>
        <p:sp>
          <p:nvSpPr>
            <p:cNvPr id="18" name="等腰三角形 58"/>
            <p:cNvSpPr/>
            <p:nvPr/>
          </p:nvSpPr>
          <p:spPr>
            <a:xfrm>
              <a:off x="9525108" y="5430674"/>
              <a:ext cx="1162051" cy="1307229"/>
            </a:xfrm>
            <a:custGeom>
              <a:avLst/>
              <a:gdLst>
                <a:gd name="connsiteX0" fmla="*/ 0 w 628650"/>
                <a:gd name="connsiteY0" fmla="*/ 215029 h 215029"/>
                <a:gd name="connsiteX1" fmla="*/ 314325 w 628650"/>
                <a:gd name="connsiteY1" fmla="*/ 0 h 215029"/>
                <a:gd name="connsiteX2" fmla="*/ 628650 w 628650"/>
                <a:gd name="connsiteY2" fmla="*/ 215029 h 215029"/>
                <a:gd name="connsiteX3" fmla="*/ 0 w 628650"/>
                <a:gd name="connsiteY3" fmla="*/ 215029 h 215029"/>
                <a:gd name="connsiteX0" fmla="*/ 14287 w 642937"/>
                <a:gd name="connsiteY0" fmla="*/ 186454 h 186454"/>
                <a:gd name="connsiteX1" fmla="*/ 0 w 642937"/>
                <a:gd name="connsiteY1" fmla="*/ 0 h 186454"/>
                <a:gd name="connsiteX2" fmla="*/ 642937 w 642937"/>
                <a:gd name="connsiteY2" fmla="*/ 186454 h 186454"/>
                <a:gd name="connsiteX3" fmla="*/ 14287 w 642937"/>
                <a:gd name="connsiteY3" fmla="*/ 186454 h 186454"/>
                <a:gd name="connsiteX0" fmla="*/ 14287 w 995362"/>
                <a:gd name="connsiteY0" fmla="*/ 186454 h 641273"/>
                <a:gd name="connsiteX1" fmla="*/ 0 w 995362"/>
                <a:gd name="connsiteY1" fmla="*/ 0 h 641273"/>
                <a:gd name="connsiteX2" fmla="*/ 995362 w 995362"/>
                <a:gd name="connsiteY2" fmla="*/ 641273 h 641273"/>
                <a:gd name="connsiteX3" fmla="*/ 14287 w 995362"/>
                <a:gd name="connsiteY3" fmla="*/ 186454 h 641273"/>
                <a:gd name="connsiteX0" fmla="*/ 0 w 1245394"/>
                <a:gd name="connsiteY0" fmla="*/ 203123 h 641273"/>
                <a:gd name="connsiteX1" fmla="*/ 250032 w 1245394"/>
                <a:gd name="connsiteY1" fmla="*/ 0 h 641273"/>
                <a:gd name="connsiteX2" fmla="*/ 1245394 w 1245394"/>
                <a:gd name="connsiteY2" fmla="*/ 641273 h 641273"/>
                <a:gd name="connsiteX3" fmla="*/ 0 w 1245394"/>
                <a:gd name="connsiteY3" fmla="*/ 203123 h 641273"/>
                <a:gd name="connsiteX0" fmla="*/ 0 w 1774032"/>
                <a:gd name="connsiteY0" fmla="*/ 112635 h 641273"/>
                <a:gd name="connsiteX1" fmla="*/ 778670 w 1774032"/>
                <a:gd name="connsiteY1" fmla="*/ 0 h 641273"/>
                <a:gd name="connsiteX2" fmla="*/ 1774032 w 1774032"/>
                <a:gd name="connsiteY2" fmla="*/ 641273 h 641273"/>
                <a:gd name="connsiteX3" fmla="*/ 0 w 1774032"/>
                <a:gd name="connsiteY3" fmla="*/ 112635 h 641273"/>
                <a:gd name="connsiteX0" fmla="*/ 0 w 1774032"/>
                <a:gd name="connsiteY0" fmla="*/ 181691 h 710329"/>
                <a:gd name="connsiteX1" fmla="*/ 1147764 w 1774032"/>
                <a:gd name="connsiteY1" fmla="*/ 0 h 710329"/>
                <a:gd name="connsiteX2" fmla="*/ 1774032 w 1774032"/>
                <a:gd name="connsiteY2" fmla="*/ 710329 h 710329"/>
                <a:gd name="connsiteX3" fmla="*/ 0 w 1774032"/>
                <a:gd name="connsiteY3" fmla="*/ 181691 h 710329"/>
                <a:gd name="connsiteX0" fmla="*/ 0 w 1147764"/>
                <a:gd name="connsiteY0" fmla="*/ 181691 h 348379"/>
                <a:gd name="connsiteX1" fmla="*/ 1147764 w 1147764"/>
                <a:gd name="connsiteY1" fmla="*/ 0 h 348379"/>
                <a:gd name="connsiteX2" fmla="*/ 547688 w 1147764"/>
                <a:gd name="connsiteY2" fmla="*/ 348379 h 348379"/>
                <a:gd name="connsiteX3" fmla="*/ 0 w 1147764"/>
                <a:gd name="connsiteY3" fmla="*/ 181691 h 348379"/>
                <a:gd name="connsiteX0" fmla="*/ 452437 w 1600201"/>
                <a:gd name="connsiteY0" fmla="*/ 181691 h 732554"/>
                <a:gd name="connsiteX1" fmla="*/ 1600201 w 1600201"/>
                <a:gd name="connsiteY1" fmla="*/ 0 h 732554"/>
                <a:gd name="connsiteX2" fmla="*/ 0 w 1600201"/>
                <a:gd name="connsiteY2" fmla="*/ 732554 h 732554"/>
                <a:gd name="connsiteX3" fmla="*/ 452437 w 1600201"/>
                <a:gd name="connsiteY3" fmla="*/ 181691 h 732554"/>
                <a:gd name="connsiteX0" fmla="*/ 547687 w 1600201"/>
                <a:gd name="connsiteY0" fmla="*/ 0 h 957263"/>
                <a:gd name="connsiteX1" fmla="*/ 1600201 w 1600201"/>
                <a:gd name="connsiteY1" fmla="*/ 224709 h 957263"/>
                <a:gd name="connsiteX2" fmla="*/ 0 w 1600201"/>
                <a:gd name="connsiteY2" fmla="*/ 957263 h 957263"/>
                <a:gd name="connsiteX3" fmla="*/ 547687 w 1600201"/>
                <a:gd name="connsiteY3" fmla="*/ 0 h 957263"/>
                <a:gd name="connsiteX0" fmla="*/ 547687 w 1162051"/>
                <a:gd name="connsiteY0" fmla="*/ 349966 h 1307229"/>
                <a:gd name="connsiteX1" fmla="*/ 1162051 w 1162051"/>
                <a:gd name="connsiteY1" fmla="*/ 0 h 1307229"/>
                <a:gd name="connsiteX2" fmla="*/ 0 w 1162051"/>
                <a:gd name="connsiteY2" fmla="*/ 1307229 h 1307229"/>
                <a:gd name="connsiteX3" fmla="*/ 547687 w 1162051"/>
                <a:gd name="connsiteY3" fmla="*/ 349966 h 13072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2051" h="1307229">
                  <a:moveTo>
                    <a:pt x="547687" y="349966"/>
                  </a:moveTo>
                  <a:lnTo>
                    <a:pt x="1162051" y="0"/>
                  </a:lnTo>
                  <a:lnTo>
                    <a:pt x="0" y="1307229"/>
                  </a:lnTo>
                  <a:lnTo>
                    <a:pt x="547687" y="349966"/>
                  </a:lnTo>
                  <a:close/>
                </a:path>
              </a:pathLst>
            </a:custGeom>
            <a:solidFill>
              <a:srgbClr val="F2F2F2"/>
            </a:solidFill>
            <a:ln w="6350">
              <a:solidFill>
                <a:srgbClr val="E3E5E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等腰三角形 1"/>
            <p:cNvSpPr/>
            <p:nvPr/>
          </p:nvSpPr>
          <p:spPr>
            <a:xfrm>
              <a:off x="10694277" y="4864997"/>
              <a:ext cx="1474792" cy="557087"/>
            </a:xfrm>
            <a:custGeom>
              <a:avLst/>
              <a:gdLst>
                <a:gd name="connsiteX0" fmla="*/ 0 w 1141417"/>
                <a:gd name="connsiteY0" fmla="*/ 877762 h 877762"/>
                <a:gd name="connsiteX1" fmla="*/ 570709 w 1141417"/>
                <a:gd name="connsiteY1" fmla="*/ 0 h 877762"/>
                <a:gd name="connsiteX2" fmla="*/ 1141417 w 1141417"/>
                <a:gd name="connsiteY2" fmla="*/ 877762 h 877762"/>
                <a:gd name="connsiteX3" fmla="*/ 0 w 1141417"/>
                <a:gd name="connsiteY3" fmla="*/ 877762 h 877762"/>
                <a:gd name="connsiteX0" fmla="*/ 0 w 1833567"/>
                <a:gd name="connsiteY0" fmla="*/ 877762 h 877762"/>
                <a:gd name="connsiteX1" fmla="*/ 570709 w 1833567"/>
                <a:gd name="connsiteY1" fmla="*/ 0 h 877762"/>
                <a:gd name="connsiteX2" fmla="*/ 1833567 w 1833567"/>
                <a:gd name="connsiteY2" fmla="*/ 433262 h 877762"/>
                <a:gd name="connsiteX3" fmla="*/ 0 w 1833567"/>
                <a:gd name="connsiteY3" fmla="*/ 877762 h 877762"/>
                <a:gd name="connsiteX0" fmla="*/ 0 w 1268417"/>
                <a:gd name="connsiteY0" fmla="*/ 426912 h 433262"/>
                <a:gd name="connsiteX1" fmla="*/ 5559 w 1268417"/>
                <a:gd name="connsiteY1" fmla="*/ 0 h 433262"/>
                <a:gd name="connsiteX2" fmla="*/ 1268417 w 1268417"/>
                <a:gd name="connsiteY2" fmla="*/ 433262 h 433262"/>
                <a:gd name="connsiteX3" fmla="*/ 0 w 1268417"/>
                <a:gd name="connsiteY3" fmla="*/ 426912 h 433262"/>
                <a:gd name="connsiteX0" fmla="*/ 0 w 1474792"/>
                <a:gd name="connsiteY0" fmla="*/ 557087 h 557087"/>
                <a:gd name="connsiteX1" fmla="*/ 211934 w 1474792"/>
                <a:gd name="connsiteY1" fmla="*/ 0 h 557087"/>
                <a:gd name="connsiteX2" fmla="*/ 1474792 w 1474792"/>
                <a:gd name="connsiteY2" fmla="*/ 433262 h 557087"/>
                <a:gd name="connsiteX3" fmla="*/ 0 w 1474792"/>
                <a:gd name="connsiteY3" fmla="*/ 557087 h 5570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74792" h="557087">
                  <a:moveTo>
                    <a:pt x="0" y="557087"/>
                  </a:moveTo>
                  <a:lnTo>
                    <a:pt x="211934" y="0"/>
                  </a:lnTo>
                  <a:lnTo>
                    <a:pt x="1474792" y="433262"/>
                  </a:lnTo>
                  <a:lnTo>
                    <a:pt x="0" y="557087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rgbClr val="E4E6E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等腰三角形 58"/>
            <p:cNvSpPr/>
            <p:nvPr/>
          </p:nvSpPr>
          <p:spPr>
            <a:xfrm>
              <a:off x="10914029" y="4654507"/>
              <a:ext cx="1245394" cy="641273"/>
            </a:xfrm>
            <a:custGeom>
              <a:avLst/>
              <a:gdLst>
                <a:gd name="connsiteX0" fmla="*/ 0 w 628650"/>
                <a:gd name="connsiteY0" fmla="*/ 215029 h 215029"/>
                <a:gd name="connsiteX1" fmla="*/ 314325 w 628650"/>
                <a:gd name="connsiteY1" fmla="*/ 0 h 215029"/>
                <a:gd name="connsiteX2" fmla="*/ 628650 w 628650"/>
                <a:gd name="connsiteY2" fmla="*/ 215029 h 215029"/>
                <a:gd name="connsiteX3" fmla="*/ 0 w 628650"/>
                <a:gd name="connsiteY3" fmla="*/ 215029 h 215029"/>
                <a:gd name="connsiteX0" fmla="*/ 14287 w 642937"/>
                <a:gd name="connsiteY0" fmla="*/ 186454 h 186454"/>
                <a:gd name="connsiteX1" fmla="*/ 0 w 642937"/>
                <a:gd name="connsiteY1" fmla="*/ 0 h 186454"/>
                <a:gd name="connsiteX2" fmla="*/ 642937 w 642937"/>
                <a:gd name="connsiteY2" fmla="*/ 186454 h 186454"/>
                <a:gd name="connsiteX3" fmla="*/ 14287 w 642937"/>
                <a:gd name="connsiteY3" fmla="*/ 186454 h 186454"/>
                <a:gd name="connsiteX0" fmla="*/ 14287 w 995362"/>
                <a:gd name="connsiteY0" fmla="*/ 186454 h 641273"/>
                <a:gd name="connsiteX1" fmla="*/ 0 w 995362"/>
                <a:gd name="connsiteY1" fmla="*/ 0 h 641273"/>
                <a:gd name="connsiteX2" fmla="*/ 995362 w 995362"/>
                <a:gd name="connsiteY2" fmla="*/ 641273 h 641273"/>
                <a:gd name="connsiteX3" fmla="*/ 14287 w 995362"/>
                <a:gd name="connsiteY3" fmla="*/ 186454 h 641273"/>
                <a:gd name="connsiteX0" fmla="*/ 0 w 1245394"/>
                <a:gd name="connsiteY0" fmla="*/ 203123 h 641273"/>
                <a:gd name="connsiteX1" fmla="*/ 250032 w 1245394"/>
                <a:gd name="connsiteY1" fmla="*/ 0 h 641273"/>
                <a:gd name="connsiteX2" fmla="*/ 1245394 w 1245394"/>
                <a:gd name="connsiteY2" fmla="*/ 641273 h 641273"/>
                <a:gd name="connsiteX3" fmla="*/ 0 w 1245394"/>
                <a:gd name="connsiteY3" fmla="*/ 203123 h 6412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45394" h="641273">
                  <a:moveTo>
                    <a:pt x="0" y="203123"/>
                  </a:moveTo>
                  <a:lnTo>
                    <a:pt x="250032" y="0"/>
                  </a:lnTo>
                  <a:lnTo>
                    <a:pt x="1245394" y="641273"/>
                  </a:lnTo>
                  <a:lnTo>
                    <a:pt x="0" y="203123"/>
                  </a:lnTo>
                  <a:close/>
                </a:path>
              </a:pathLst>
            </a:custGeom>
            <a:solidFill>
              <a:srgbClr val="F2F2F2"/>
            </a:solidFill>
            <a:ln w="6350">
              <a:solidFill>
                <a:srgbClr val="E3E5E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等腰三角形 34"/>
            <p:cNvSpPr/>
            <p:nvPr/>
          </p:nvSpPr>
          <p:spPr>
            <a:xfrm rot="7233140">
              <a:off x="9433484" y="4630457"/>
              <a:ext cx="1793112" cy="804826"/>
            </a:xfrm>
            <a:custGeom>
              <a:avLst/>
              <a:gdLst>
                <a:gd name="connsiteX0" fmla="*/ 0 w 1634073"/>
                <a:gd name="connsiteY0" fmla="*/ 702844 h 702844"/>
                <a:gd name="connsiteX1" fmla="*/ 412538 w 1634073"/>
                <a:gd name="connsiteY1" fmla="*/ 0 h 702844"/>
                <a:gd name="connsiteX2" fmla="*/ 1634073 w 1634073"/>
                <a:gd name="connsiteY2" fmla="*/ 702844 h 702844"/>
                <a:gd name="connsiteX3" fmla="*/ 0 w 1634073"/>
                <a:gd name="connsiteY3" fmla="*/ 702844 h 702844"/>
                <a:gd name="connsiteX0" fmla="*/ 0 w 1767688"/>
                <a:gd name="connsiteY0" fmla="*/ 807522 h 807522"/>
                <a:gd name="connsiteX1" fmla="*/ 546153 w 1767688"/>
                <a:gd name="connsiteY1" fmla="*/ 0 h 807522"/>
                <a:gd name="connsiteX2" fmla="*/ 1767688 w 1767688"/>
                <a:gd name="connsiteY2" fmla="*/ 702844 h 807522"/>
                <a:gd name="connsiteX3" fmla="*/ 0 w 1767688"/>
                <a:gd name="connsiteY3" fmla="*/ 807522 h 807522"/>
                <a:gd name="connsiteX0" fmla="*/ 0 w 1793112"/>
                <a:gd name="connsiteY0" fmla="*/ 807522 h 807522"/>
                <a:gd name="connsiteX1" fmla="*/ 546153 w 1793112"/>
                <a:gd name="connsiteY1" fmla="*/ 0 h 807522"/>
                <a:gd name="connsiteX2" fmla="*/ 1793112 w 1793112"/>
                <a:gd name="connsiteY2" fmla="*/ 802128 h 807522"/>
                <a:gd name="connsiteX3" fmla="*/ 0 w 1793112"/>
                <a:gd name="connsiteY3" fmla="*/ 807522 h 807522"/>
                <a:gd name="connsiteX0" fmla="*/ 0 w 1793112"/>
                <a:gd name="connsiteY0" fmla="*/ 804826 h 804826"/>
                <a:gd name="connsiteX1" fmla="*/ 466633 w 1793112"/>
                <a:gd name="connsiteY1" fmla="*/ 0 h 804826"/>
                <a:gd name="connsiteX2" fmla="*/ 1793112 w 1793112"/>
                <a:gd name="connsiteY2" fmla="*/ 799432 h 804826"/>
                <a:gd name="connsiteX3" fmla="*/ 0 w 1793112"/>
                <a:gd name="connsiteY3" fmla="*/ 804826 h 804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93112" h="804826">
                  <a:moveTo>
                    <a:pt x="0" y="804826"/>
                  </a:moveTo>
                  <a:lnTo>
                    <a:pt x="466633" y="0"/>
                  </a:lnTo>
                  <a:lnTo>
                    <a:pt x="1793112" y="799432"/>
                  </a:lnTo>
                  <a:lnTo>
                    <a:pt x="0" y="804826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9164637" y="4361031"/>
              <a:ext cx="45719" cy="45719"/>
            </a:xfrm>
            <a:prstGeom prst="ellipse">
              <a:avLst/>
            </a:prstGeom>
            <a:solidFill>
              <a:srgbClr val="C7CBD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接连接符 23"/>
            <p:cNvCxnSpPr>
              <a:stCxn id="23" idx="7"/>
            </p:cNvCxnSpPr>
            <p:nvPr/>
          </p:nvCxnSpPr>
          <p:spPr>
            <a:xfrm flipV="1">
              <a:off x="9203661" y="4056233"/>
              <a:ext cx="1232563" cy="311493"/>
            </a:xfrm>
            <a:prstGeom prst="line">
              <a:avLst/>
            </a:prstGeom>
            <a:ln w="6350">
              <a:solidFill>
                <a:srgbClr val="C7CBD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椭圆 24"/>
            <p:cNvSpPr/>
            <p:nvPr/>
          </p:nvSpPr>
          <p:spPr>
            <a:xfrm>
              <a:off x="10415745" y="4038135"/>
              <a:ext cx="45719" cy="45719"/>
            </a:xfrm>
            <a:prstGeom prst="ellipse">
              <a:avLst/>
            </a:prstGeom>
            <a:solidFill>
              <a:srgbClr val="C7CBD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6" name="直接连接符 25"/>
            <p:cNvCxnSpPr/>
            <p:nvPr/>
          </p:nvCxnSpPr>
          <p:spPr>
            <a:xfrm flipV="1">
              <a:off x="9539286" y="4074330"/>
              <a:ext cx="889220" cy="1524954"/>
            </a:xfrm>
            <a:prstGeom prst="line">
              <a:avLst/>
            </a:prstGeom>
            <a:ln w="6350">
              <a:solidFill>
                <a:srgbClr val="C7CBD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>
              <a:stCxn id="39" idx="1"/>
            </p:cNvCxnSpPr>
            <p:nvPr/>
          </p:nvCxnSpPr>
          <p:spPr>
            <a:xfrm flipH="1" flipV="1">
              <a:off x="9187496" y="4406750"/>
              <a:ext cx="330288" cy="1187970"/>
            </a:xfrm>
            <a:prstGeom prst="line">
              <a:avLst/>
            </a:prstGeom>
            <a:ln w="6350">
              <a:solidFill>
                <a:srgbClr val="C7CBD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H="1" flipV="1">
              <a:off x="9210357" y="4383891"/>
              <a:ext cx="1692139" cy="475776"/>
            </a:xfrm>
            <a:prstGeom prst="line">
              <a:avLst/>
            </a:prstGeom>
            <a:ln w="6350">
              <a:solidFill>
                <a:srgbClr val="C7CBD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34" idx="1"/>
              <a:endCxn id="25" idx="5"/>
            </p:cNvCxnSpPr>
            <p:nvPr/>
          </p:nvCxnSpPr>
          <p:spPr>
            <a:xfrm flipH="1" flipV="1">
              <a:off x="10454769" y="4077159"/>
              <a:ext cx="430205" cy="766345"/>
            </a:xfrm>
            <a:prstGeom prst="line">
              <a:avLst/>
            </a:prstGeom>
            <a:ln w="6350">
              <a:solidFill>
                <a:srgbClr val="C7CBD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39" idx="7"/>
              <a:endCxn id="34" idx="3"/>
            </p:cNvCxnSpPr>
            <p:nvPr/>
          </p:nvCxnSpPr>
          <p:spPr>
            <a:xfrm flipV="1">
              <a:off x="9550113" y="4875833"/>
              <a:ext cx="1334861" cy="718887"/>
            </a:xfrm>
            <a:prstGeom prst="line">
              <a:avLst/>
            </a:prstGeom>
            <a:ln w="6350">
              <a:solidFill>
                <a:srgbClr val="C7CBD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椭圆 31"/>
            <p:cNvSpPr/>
            <p:nvPr/>
          </p:nvSpPr>
          <p:spPr>
            <a:xfrm>
              <a:off x="10671972" y="5407353"/>
              <a:ext cx="36000" cy="36000"/>
            </a:xfrm>
            <a:prstGeom prst="ellipse">
              <a:avLst/>
            </a:prstGeom>
            <a:solidFill>
              <a:srgbClr val="C7CBD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椭圆 32"/>
            <p:cNvSpPr/>
            <p:nvPr/>
          </p:nvSpPr>
          <p:spPr>
            <a:xfrm>
              <a:off x="11148994" y="4643238"/>
              <a:ext cx="28800" cy="28800"/>
            </a:xfrm>
            <a:prstGeom prst="ellipse">
              <a:avLst/>
            </a:prstGeom>
            <a:solidFill>
              <a:srgbClr val="C7CBD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椭圆 33"/>
            <p:cNvSpPr/>
            <p:nvPr/>
          </p:nvSpPr>
          <p:spPr>
            <a:xfrm>
              <a:off x="10878279" y="4836809"/>
              <a:ext cx="45719" cy="45719"/>
            </a:xfrm>
            <a:prstGeom prst="ellipse">
              <a:avLst/>
            </a:prstGeom>
            <a:solidFill>
              <a:srgbClr val="C7CBD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等腰三角形 1"/>
            <p:cNvSpPr/>
            <p:nvPr/>
          </p:nvSpPr>
          <p:spPr>
            <a:xfrm>
              <a:off x="9519057" y="5605893"/>
              <a:ext cx="560392" cy="1135731"/>
            </a:xfrm>
            <a:custGeom>
              <a:avLst/>
              <a:gdLst>
                <a:gd name="connsiteX0" fmla="*/ 0 w 1141417"/>
                <a:gd name="connsiteY0" fmla="*/ 877762 h 877762"/>
                <a:gd name="connsiteX1" fmla="*/ 570709 w 1141417"/>
                <a:gd name="connsiteY1" fmla="*/ 0 h 877762"/>
                <a:gd name="connsiteX2" fmla="*/ 1141417 w 1141417"/>
                <a:gd name="connsiteY2" fmla="*/ 877762 h 877762"/>
                <a:gd name="connsiteX3" fmla="*/ 0 w 1141417"/>
                <a:gd name="connsiteY3" fmla="*/ 877762 h 877762"/>
                <a:gd name="connsiteX0" fmla="*/ 0 w 1833567"/>
                <a:gd name="connsiteY0" fmla="*/ 877762 h 877762"/>
                <a:gd name="connsiteX1" fmla="*/ 570709 w 1833567"/>
                <a:gd name="connsiteY1" fmla="*/ 0 h 877762"/>
                <a:gd name="connsiteX2" fmla="*/ 1833567 w 1833567"/>
                <a:gd name="connsiteY2" fmla="*/ 433262 h 877762"/>
                <a:gd name="connsiteX3" fmla="*/ 0 w 1833567"/>
                <a:gd name="connsiteY3" fmla="*/ 877762 h 877762"/>
                <a:gd name="connsiteX0" fmla="*/ 0 w 1268417"/>
                <a:gd name="connsiteY0" fmla="*/ 426912 h 433262"/>
                <a:gd name="connsiteX1" fmla="*/ 5559 w 1268417"/>
                <a:gd name="connsiteY1" fmla="*/ 0 h 433262"/>
                <a:gd name="connsiteX2" fmla="*/ 1268417 w 1268417"/>
                <a:gd name="connsiteY2" fmla="*/ 433262 h 433262"/>
                <a:gd name="connsiteX3" fmla="*/ 0 w 1268417"/>
                <a:gd name="connsiteY3" fmla="*/ 426912 h 433262"/>
                <a:gd name="connsiteX0" fmla="*/ 0 w 1474792"/>
                <a:gd name="connsiteY0" fmla="*/ 557087 h 557087"/>
                <a:gd name="connsiteX1" fmla="*/ 211934 w 1474792"/>
                <a:gd name="connsiteY1" fmla="*/ 0 h 557087"/>
                <a:gd name="connsiteX2" fmla="*/ 1474792 w 1474792"/>
                <a:gd name="connsiteY2" fmla="*/ 433262 h 557087"/>
                <a:gd name="connsiteX3" fmla="*/ 0 w 1474792"/>
                <a:gd name="connsiteY3" fmla="*/ 557087 h 557087"/>
                <a:gd name="connsiteX0" fmla="*/ 0 w 579442"/>
                <a:gd name="connsiteY0" fmla="*/ 557087 h 557087"/>
                <a:gd name="connsiteX1" fmla="*/ 211934 w 579442"/>
                <a:gd name="connsiteY1" fmla="*/ 0 h 557087"/>
                <a:gd name="connsiteX2" fmla="*/ 579442 w 579442"/>
                <a:gd name="connsiteY2" fmla="*/ 273719 h 557087"/>
                <a:gd name="connsiteX3" fmla="*/ 0 w 579442"/>
                <a:gd name="connsiteY3" fmla="*/ 557087 h 557087"/>
                <a:gd name="connsiteX0" fmla="*/ 0 w 758036"/>
                <a:gd name="connsiteY0" fmla="*/ 557087 h 557087"/>
                <a:gd name="connsiteX1" fmla="*/ 211934 w 758036"/>
                <a:gd name="connsiteY1" fmla="*/ 0 h 557087"/>
                <a:gd name="connsiteX2" fmla="*/ 758036 w 758036"/>
                <a:gd name="connsiteY2" fmla="*/ 164181 h 557087"/>
                <a:gd name="connsiteX3" fmla="*/ 0 w 758036"/>
                <a:gd name="connsiteY3" fmla="*/ 557087 h 557087"/>
                <a:gd name="connsiteX0" fmla="*/ 0 w 569917"/>
                <a:gd name="connsiteY0" fmla="*/ 1145256 h 1145256"/>
                <a:gd name="connsiteX1" fmla="*/ 23815 w 569917"/>
                <a:gd name="connsiteY1" fmla="*/ 0 h 1145256"/>
                <a:gd name="connsiteX2" fmla="*/ 569917 w 569917"/>
                <a:gd name="connsiteY2" fmla="*/ 164181 h 1145256"/>
                <a:gd name="connsiteX3" fmla="*/ 0 w 569917"/>
                <a:gd name="connsiteY3" fmla="*/ 1145256 h 1145256"/>
                <a:gd name="connsiteX0" fmla="*/ 0 w 560392"/>
                <a:gd name="connsiteY0" fmla="*/ 1135731 h 1135731"/>
                <a:gd name="connsiteX1" fmla="*/ 14290 w 560392"/>
                <a:gd name="connsiteY1" fmla="*/ 0 h 1135731"/>
                <a:gd name="connsiteX2" fmla="*/ 560392 w 560392"/>
                <a:gd name="connsiteY2" fmla="*/ 164181 h 1135731"/>
                <a:gd name="connsiteX3" fmla="*/ 0 w 560392"/>
                <a:gd name="connsiteY3" fmla="*/ 1135731 h 11357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60392" h="1135731">
                  <a:moveTo>
                    <a:pt x="0" y="1135731"/>
                  </a:moveTo>
                  <a:lnTo>
                    <a:pt x="14290" y="0"/>
                  </a:lnTo>
                  <a:lnTo>
                    <a:pt x="560392" y="164181"/>
                  </a:lnTo>
                  <a:lnTo>
                    <a:pt x="0" y="1135731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solidFill>
                <a:srgbClr val="E4E6E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9504893" y="6725373"/>
              <a:ext cx="45719" cy="45719"/>
            </a:xfrm>
            <a:prstGeom prst="ellipse">
              <a:avLst/>
            </a:prstGeom>
            <a:solidFill>
              <a:srgbClr val="C7CBD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等腰三角形 58"/>
            <p:cNvSpPr/>
            <p:nvPr/>
          </p:nvSpPr>
          <p:spPr>
            <a:xfrm>
              <a:off x="9538637" y="5429148"/>
              <a:ext cx="1147764" cy="348379"/>
            </a:xfrm>
            <a:custGeom>
              <a:avLst/>
              <a:gdLst>
                <a:gd name="connsiteX0" fmla="*/ 0 w 628650"/>
                <a:gd name="connsiteY0" fmla="*/ 215029 h 215029"/>
                <a:gd name="connsiteX1" fmla="*/ 314325 w 628650"/>
                <a:gd name="connsiteY1" fmla="*/ 0 h 215029"/>
                <a:gd name="connsiteX2" fmla="*/ 628650 w 628650"/>
                <a:gd name="connsiteY2" fmla="*/ 215029 h 215029"/>
                <a:gd name="connsiteX3" fmla="*/ 0 w 628650"/>
                <a:gd name="connsiteY3" fmla="*/ 215029 h 215029"/>
                <a:gd name="connsiteX0" fmla="*/ 14287 w 642937"/>
                <a:gd name="connsiteY0" fmla="*/ 186454 h 186454"/>
                <a:gd name="connsiteX1" fmla="*/ 0 w 642937"/>
                <a:gd name="connsiteY1" fmla="*/ 0 h 186454"/>
                <a:gd name="connsiteX2" fmla="*/ 642937 w 642937"/>
                <a:gd name="connsiteY2" fmla="*/ 186454 h 186454"/>
                <a:gd name="connsiteX3" fmla="*/ 14287 w 642937"/>
                <a:gd name="connsiteY3" fmla="*/ 186454 h 186454"/>
                <a:gd name="connsiteX0" fmla="*/ 14287 w 995362"/>
                <a:gd name="connsiteY0" fmla="*/ 186454 h 641273"/>
                <a:gd name="connsiteX1" fmla="*/ 0 w 995362"/>
                <a:gd name="connsiteY1" fmla="*/ 0 h 641273"/>
                <a:gd name="connsiteX2" fmla="*/ 995362 w 995362"/>
                <a:gd name="connsiteY2" fmla="*/ 641273 h 641273"/>
                <a:gd name="connsiteX3" fmla="*/ 14287 w 995362"/>
                <a:gd name="connsiteY3" fmla="*/ 186454 h 641273"/>
                <a:gd name="connsiteX0" fmla="*/ 0 w 1245394"/>
                <a:gd name="connsiteY0" fmla="*/ 203123 h 641273"/>
                <a:gd name="connsiteX1" fmla="*/ 250032 w 1245394"/>
                <a:gd name="connsiteY1" fmla="*/ 0 h 641273"/>
                <a:gd name="connsiteX2" fmla="*/ 1245394 w 1245394"/>
                <a:gd name="connsiteY2" fmla="*/ 641273 h 641273"/>
                <a:gd name="connsiteX3" fmla="*/ 0 w 1245394"/>
                <a:gd name="connsiteY3" fmla="*/ 203123 h 641273"/>
                <a:gd name="connsiteX0" fmla="*/ 0 w 1774032"/>
                <a:gd name="connsiteY0" fmla="*/ 112635 h 641273"/>
                <a:gd name="connsiteX1" fmla="*/ 778670 w 1774032"/>
                <a:gd name="connsiteY1" fmla="*/ 0 h 641273"/>
                <a:gd name="connsiteX2" fmla="*/ 1774032 w 1774032"/>
                <a:gd name="connsiteY2" fmla="*/ 641273 h 641273"/>
                <a:gd name="connsiteX3" fmla="*/ 0 w 1774032"/>
                <a:gd name="connsiteY3" fmla="*/ 112635 h 641273"/>
                <a:gd name="connsiteX0" fmla="*/ 0 w 1774032"/>
                <a:gd name="connsiteY0" fmla="*/ 181691 h 710329"/>
                <a:gd name="connsiteX1" fmla="*/ 1147764 w 1774032"/>
                <a:gd name="connsiteY1" fmla="*/ 0 h 710329"/>
                <a:gd name="connsiteX2" fmla="*/ 1774032 w 1774032"/>
                <a:gd name="connsiteY2" fmla="*/ 710329 h 710329"/>
                <a:gd name="connsiteX3" fmla="*/ 0 w 1774032"/>
                <a:gd name="connsiteY3" fmla="*/ 181691 h 710329"/>
                <a:gd name="connsiteX0" fmla="*/ 0 w 1147764"/>
                <a:gd name="connsiteY0" fmla="*/ 181691 h 348379"/>
                <a:gd name="connsiteX1" fmla="*/ 1147764 w 1147764"/>
                <a:gd name="connsiteY1" fmla="*/ 0 h 348379"/>
                <a:gd name="connsiteX2" fmla="*/ 547688 w 1147764"/>
                <a:gd name="connsiteY2" fmla="*/ 348379 h 348379"/>
                <a:gd name="connsiteX3" fmla="*/ 0 w 1147764"/>
                <a:gd name="connsiteY3" fmla="*/ 181691 h 3483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47764" h="348379">
                  <a:moveTo>
                    <a:pt x="0" y="181691"/>
                  </a:moveTo>
                  <a:lnTo>
                    <a:pt x="1147764" y="0"/>
                  </a:lnTo>
                  <a:lnTo>
                    <a:pt x="547688" y="348379"/>
                  </a:lnTo>
                  <a:lnTo>
                    <a:pt x="0" y="181691"/>
                  </a:lnTo>
                  <a:close/>
                </a:path>
              </a:pathLst>
            </a:custGeom>
            <a:solidFill>
              <a:schemeClr val="bg1"/>
            </a:solidFill>
            <a:ln w="6350">
              <a:solidFill>
                <a:srgbClr val="E3E5E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9511089" y="5588025"/>
              <a:ext cx="45719" cy="45719"/>
            </a:xfrm>
            <a:prstGeom prst="ellipse">
              <a:avLst/>
            </a:prstGeom>
            <a:solidFill>
              <a:srgbClr val="C7CBD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椭圆 39"/>
            <p:cNvSpPr/>
            <p:nvPr/>
          </p:nvSpPr>
          <p:spPr>
            <a:xfrm>
              <a:off x="10056426" y="5764191"/>
              <a:ext cx="36000" cy="36000"/>
            </a:xfrm>
            <a:prstGeom prst="ellipse">
              <a:avLst/>
            </a:prstGeom>
            <a:solidFill>
              <a:srgbClr val="C7CBD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椭圆 40"/>
            <p:cNvSpPr/>
            <p:nvPr/>
          </p:nvSpPr>
          <p:spPr>
            <a:xfrm>
              <a:off x="12163200" y="5284321"/>
              <a:ext cx="28800" cy="28800"/>
            </a:xfrm>
            <a:prstGeom prst="ellipse">
              <a:avLst/>
            </a:prstGeom>
            <a:solidFill>
              <a:srgbClr val="C7CBD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20" name="直接连接符 19"/>
          <p:cNvCxnSpPr/>
          <p:nvPr/>
        </p:nvCxnSpPr>
        <p:spPr>
          <a:xfrm flipH="1">
            <a:off x="0" y="6433143"/>
            <a:ext cx="12192002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4258103" y="2593076"/>
            <a:ext cx="43399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stion</a:t>
            </a:r>
            <a:endParaRPr lang="zh-CN" altLang="en-US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683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7" name="图片 12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884848"/>
            <a:ext cx="12192001" cy="4330700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676274" y="92831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录</a:t>
            </a:r>
            <a:endParaRPr lang="zh-CN" altLang="en-US" sz="36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56" name="Group 238"/>
          <p:cNvGrpSpPr>
            <a:grpSpLocks/>
          </p:cNvGrpSpPr>
          <p:nvPr/>
        </p:nvGrpSpPr>
        <p:grpSpPr bwMode="auto">
          <a:xfrm>
            <a:off x="2838675" y="1451449"/>
            <a:ext cx="5105400" cy="555625"/>
            <a:chOff x="1248" y="2640"/>
            <a:chExt cx="3216" cy="350"/>
          </a:xfrm>
        </p:grpSpPr>
        <p:sp>
          <p:nvSpPr>
            <p:cNvPr id="57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8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  <a:contourClr>
                <a:srgbClr val="006699"/>
              </a:contour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0" name="Text Box 242"/>
            <p:cNvSpPr txBox="1">
              <a:spLocks noChangeArrowheads="1"/>
            </p:cNvSpPr>
            <p:nvPr/>
          </p:nvSpPr>
          <p:spPr bwMode="gray">
            <a:xfrm>
              <a:off x="1287" y="2654"/>
              <a:ext cx="2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zh-CN" sz="2800" b="1" dirty="0" smtClean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61" name="Group 238"/>
          <p:cNvGrpSpPr>
            <a:grpSpLocks/>
          </p:cNvGrpSpPr>
          <p:nvPr/>
        </p:nvGrpSpPr>
        <p:grpSpPr bwMode="auto">
          <a:xfrm>
            <a:off x="2830994" y="2185160"/>
            <a:ext cx="5105400" cy="619128"/>
            <a:chOff x="1248" y="2600"/>
            <a:chExt cx="3216" cy="390"/>
          </a:xfrm>
        </p:grpSpPr>
        <p:sp>
          <p:nvSpPr>
            <p:cNvPr id="62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3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  <a:contourClr>
                <a:srgbClr val="006699"/>
              </a:contour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4" name="Text Box 241"/>
            <p:cNvSpPr txBox="1">
              <a:spLocks noChangeArrowheads="1"/>
            </p:cNvSpPr>
            <p:nvPr/>
          </p:nvSpPr>
          <p:spPr bwMode="gray">
            <a:xfrm>
              <a:off x="1769" y="2619"/>
              <a:ext cx="170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800" b="1" dirty="0" smtClean="0">
                  <a:latin typeface="楷体" pitchFamily="49" charset="-122"/>
                  <a:ea typeface="楷体" pitchFamily="49" charset="-122"/>
                </a:rPr>
                <a:t>集成测试的方法</a:t>
              </a:r>
              <a:endParaRPr lang="en-US" altLang="zh-CN" sz="2800" b="1" dirty="0">
                <a:latin typeface="Times New Roman" panose="02020603050405020304" pitchFamily="18" charset="0"/>
                <a:ea typeface="楷体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Text Box 242"/>
            <p:cNvSpPr txBox="1">
              <a:spLocks noChangeArrowheads="1"/>
            </p:cNvSpPr>
            <p:nvPr/>
          </p:nvSpPr>
          <p:spPr bwMode="gray">
            <a:xfrm>
              <a:off x="1305" y="2600"/>
              <a:ext cx="2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zh-CN" sz="2800" b="1" dirty="0" smtClean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66" name="Group 238"/>
          <p:cNvGrpSpPr>
            <a:grpSpLocks/>
          </p:cNvGrpSpPr>
          <p:nvPr/>
        </p:nvGrpSpPr>
        <p:grpSpPr bwMode="auto">
          <a:xfrm>
            <a:off x="2802687" y="2887547"/>
            <a:ext cx="5105401" cy="682628"/>
            <a:chOff x="1248" y="2582"/>
            <a:chExt cx="3216" cy="430"/>
          </a:xfrm>
        </p:grpSpPr>
        <p:sp>
          <p:nvSpPr>
            <p:cNvPr id="67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8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  <a:contourClr>
                <a:srgbClr val="006699"/>
              </a:contour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9" name="Text Box 241"/>
            <p:cNvSpPr txBox="1">
              <a:spLocks noChangeArrowheads="1"/>
            </p:cNvSpPr>
            <p:nvPr/>
          </p:nvSpPr>
          <p:spPr bwMode="gray">
            <a:xfrm>
              <a:off x="1858" y="2682"/>
              <a:ext cx="216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800" b="1" dirty="0" smtClean="0">
                  <a:solidFill>
                    <a:schemeClr val="tx1">
                      <a:lumMod val="10000"/>
                    </a:schemeClr>
                  </a:solidFill>
                  <a:latin typeface="楷体" pitchFamily="49" charset="-122"/>
                  <a:ea typeface="楷体" pitchFamily="49" charset="-122"/>
                </a:rPr>
                <a:t>集成测试的遍历顺序</a:t>
              </a:r>
              <a:endParaRPr lang="en-US" altLang="zh-CN" sz="2800" b="1" dirty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70" name="Text Box 242"/>
            <p:cNvSpPr txBox="1">
              <a:spLocks noChangeArrowheads="1"/>
            </p:cNvSpPr>
            <p:nvPr/>
          </p:nvSpPr>
          <p:spPr bwMode="gray">
            <a:xfrm>
              <a:off x="1305" y="2582"/>
              <a:ext cx="2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zh-CN" sz="2800" b="1" dirty="0" smtClean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81" name="Text Box 246"/>
          <p:cNvSpPr txBox="1">
            <a:spLocks noChangeArrowheads="1"/>
          </p:cNvSpPr>
          <p:nvPr/>
        </p:nvSpPr>
        <p:spPr bwMode="gray">
          <a:xfrm>
            <a:off x="3683152" y="1471731"/>
            <a:ext cx="4690139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集成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测试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基本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概念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及内容</a:t>
            </a:r>
            <a:r>
              <a:rPr lang="en-US" altLang="zh-CN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	</a:t>
            </a:r>
            <a:endParaRPr lang="en-US" altLang="zh-CN" sz="2800" b="1" dirty="0">
              <a:solidFill>
                <a:schemeClr val="tx1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883097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单元测试通过后，是否需要集成在一起进行测试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需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模块能够单独工作，但将这些模块集成在一起，某些模块有可能不能正常工作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讨论</a:t>
            </a:r>
          </a:p>
        </p:txBody>
      </p:sp>
    </p:spTree>
    <p:extLst>
      <p:ext uri="{BB962C8B-B14F-4D97-AF65-F5344CB8AC3E}">
        <p14:creationId xmlns:p14="http://schemas.microsoft.com/office/powerpoint/2010/main" val="19200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什么</a:t>
            </a:r>
            <a:r>
              <a:rPr lang="zh-CN" altLang="en-US" dirty="0" smtClean="0"/>
              <a:t>是集成测试</a:t>
            </a:r>
            <a:r>
              <a:rPr lang="en-US" altLang="zh-CN" dirty="0" smtClean="0"/>
              <a:t>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lvl="1"/>
            <a:r>
              <a:rPr lang="zh-CN" altLang="zh-CN" sz="2800" dirty="0"/>
              <a:t>集成测试就是在单元测试的基础上，将所有已通过单元测试的模块按照</a:t>
            </a:r>
            <a:r>
              <a:rPr lang="zh-CN" altLang="zh-CN" sz="2800" dirty="0">
                <a:solidFill>
                  <a:srgbClr val="FF0000"/>
                </a:solidFill>
              </a:rPr>
              <a:t>概要设计</a:t>
            </a:r>
            <a:r>
              <a:rPr lang="zh-CN" altLang="zh-CN" sz="2800" dirty="0"/>
              <a:t>的要求组装为子系统或系统，并进行测试的过程，目的是</a:t>
            </a:r>
            <a:r>
              <a:rPr lang="zh-CN" altLang="zh-CN" sz="2800" dirty="0">
                <a:solidFill>
                  <a:srgbClr val="FF0000"/>
                </a:solidFill>
              </a:rPr>
              <a:t>确保各单元模块组合在一起后能够按既定意图协作运行</a:t>
            </a:r>
            <a:r>
              <a:rPr lang="zh-CN" altLang="zh-CN" sz="2800" dirty="0"/>
              <a:t>，并确保增量的行为正确</a:t>
            </a:r>
            <a:endParaRPr lang="en-US" altLang="zh-CN" sz="2800" dirty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集成</a:t>
            </a:r>
            <a:r>
              <a:rPr lang="zh-CN" altLang="en-US" dirty="0" smtClean="0"/>
              <a:t>测试</a:t>
            </a:r>
            <a:r>
              <a:rPr lang="zh-CN" altLang="en-US" dirty="0" smtClean="0"/>
              <a:t>的基本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541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集成测试内容：</a:t>
            </a:r>
            <a:endParaRPr lang="en-US" altLang="zh-CN" dirty="0" smtClean="0"/>
          </a:p>
          <a:p>
            <a:pPr lvl="1"/>
            <a:r>
              <a:rPr lang="zh-CN" altLang="zh-CN" sz="2800" dirty="0"/>
              <a:t>将各个具有相互调用关系的模块组装起来时，检查穿越模块接口的数据是否会丢失</a:t>
            </a:r>
            <a:endParaRPr lang="en-US" altLang="zh-CN" sz="2800" dirty="0"/>
          </a:p>
          <a:p>
            <a:pPr lvl="1"/>
            <a:r>
              <a:rPr lang="zh-CN" altLang="zh-CN" sz="2800" dirty="0"/>
              <a:t>判断各子功能组合起来能否达到预期要求的父功能</a:t>
            </a:r>
          </a:p>
          <a:p>
            <a:pPr lvl="1"/>
            <a:r>
              <a:rPr lang="zh-CN" altLang="zh-CN" sz="2800" dirty="0"/>
              <a:t>检查一个模块的功能是否会对其他模块的功能产生不利影响</a:t>
            </a:r>
          </a:p>
          <a:p>
            <a:pPr lvl="1"/>
            <a:r>
              <a:rPr lang="zh-CN" altLang="zh-CN" sz="2800" dirty="0"/>
              <a:t>检查全局数据结构是否正确，以及在完成模块功能的过程中是否会被异常修改</a:t>
            </a:r>
          </a:p>
          <a:p>
            <a:pPr lvl="1"/>
            <a:r>
              <a:rPr lang="zh-CN" altLang="zh-CN" sz="2800" dirty="0"/>
              <a:t>单个模块的误差累积起来，是否会放大到不可接受的程度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集成测试内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6582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90336" y="686753"/>
            <a:ext cx="11006364" cy="46418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补充概念：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驱动模块</a:t>
            </a:r>
            <a:r>
              <a:rPr lang="en-US" altLang="en-US" sz="2800" dirty="0"/>
              <a:t>(Driver</a:t>
            </a:r>
            <a:r>
              <a:rPr lang="en-US" altLang="en-US" sz="2800" dirty="0" smtClean="0"/>
              <a:t>)</a:t>
            </a:r>
            <a:r>
              <a:rPr lang="zh-CN" altLang="en-US" sz="2800" dirty="0" smtClean="0"/>
              <a:t>：是</a:t>
            </a:r>
            <a:r>
              <a:rPr lang="zh-CN" altLang="en-US" sz="2800" dirty="0"/>
              <a:t>模拟被测单元的</a:t>
            </a:r>
            <a:r>
              <a:rPr lang="zh-CN" altLang="en-US" sz="2800" dirty="0">
                <a:solidFill>
                  <a:srgbClr val="FF0000"/>
                </a:solidFill>
              </a:rPr>
              <a:t>上级模块</a:t>
            </a:r>
            <a:r>
              <a:rPr lang="zh-CN" altLang="en-US" sz="2800" dirty="0"/>
              <a:t>，用于接收测试数据、启动被测模块和输出结果</a:t>
            </a:r>
            <a:endParaRPr lang="en-US" altLang="zh-CN" sz="2800" dirty="0"/>
          </a:p>
          <a:p>
            <a:pPr lvl="1">
              <a:lnSpc>
                <a:spcPct val="12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桩模块</a:t>
            </a:r>
            <a:r>
              <a:rPr lang="en-US" altLang="en-US" sz="2800" dirty="0"/>
              <a:t>(Stub</a:t>
            </a:r>
            <a:r>
              <a:rPr lang="en-US" altLang="en-US" sz="2800" dirty="0" smtClean="0"/>
              <a:t>)</a:t>
            </a:r>
            <a:r>
              <a:rPr lang="zh-CN" altLang="en-US" sz="2800" dirty="0" smtClean="0"/>
              <a:t>：是</a:t>
            </a:r>
            <a:r>
              <a:rPr lang="zh-CN" altLang="en-US" sz="2800" dirty="0"/>
              <a:t>模拟被测单元</a:t>
            </a:r>
            <a:r>
              <a:rPr lang="zh-CN" altLang="en-US" sz="2800" dirty="0">
                <a:solidFill>
                  <a:srgbClr val="FF0000"/>
                </a:solidFill>
              </a:rPr>
              <a:t>所调用的模块</a:t>
            </a:r>
            <a:r>
              <a:rPr lang="zh-CN" altLang="en-US" sz="2800" dirty="0"/>
              <a:t>。有时，需要使用子模块的接口，才能做少量数据操作，并验证和打印入口处的信息，然后返回。桩模块不包含原模块的所有细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集成测试内容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9700" y="3798936"/>
            <a:ext cx="8293099" cy="3067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9310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7" name="图片 12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884848"/>
            <a:ext cx="12192001" cy="4330700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676274" y="92831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录</a:t>
            </a:r>
            <a:endParaRPr lang="zh-CN" altLang="en-US" sz="3600" b="1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56" name="Group 238"/>
          <p:cNvGrpSpPr>
            <a:grpSpLocks/>
          </p:cNvGrpSpPr>
          <p:nvPr/>
        </p:nvGrpSpPr>
        <p:grpSpPr bwMode="auto">
          <a:xfrm>
            <a:off x="2838675" y="1451449"/>
            <a:ext cx="5105400" cy="555625"/>
            <a:chOff x="1248" y="2640"/>
            <a:chExt cx="3216" cy="350"/>
          </a:xfrm>
        </p:grpSpPr>
        <p:sp>
          <p:nvSpPr>
            <p:cNvPr id="57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58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  <a:contourClr>
                <a:srgbClr val="006699"/>
              </a:contour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0" name="Text Box 242"/>
            <p:cNvSpPr txBox="1">
              <a:spLocks noChangeArrowheads="1"/>
            </p:cNvSpPr>
            <p:nvPr/>
          </p:nvSpPr>
          <p:spPr bwMode="gray">
            <a:xfrm>
              <a:off x="1287" y="2654"/>
              <a:ext cx="2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zh-CN" sz="2800" b="1" dirty="0" smtClean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1</a:t>
              </a:r>
              <a:endParaRPr lang="en-US" altLang="zh-CN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61" name="Group 238"/>
          <p:cNvGrpSpPr>
            <a:grpSpLocks/>
          </p:cNvGrpSpPr>
          <p:nvPr/>
        </p:nvGrpSpPr>
        <p:grpSpPr bwMode="auto">
          <a:xfrm>
            <a:off x="2830994" y="2185160"/>
            <a:ext cx="5105400" cy="619128"/>
            <a:chOff x="1248" y="2600"/>
            <a:chExt cx="3216" cy="390"/>
          </a:xfrm>
        </p:grpSpPr>
        <p:sp>
          <p:nvSpPr>
            <p:cNvPr id="62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3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  <a:contourClr>
                <a:srgbClr val="006699"/>
              </a:contour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4" name="Text Box 241"/>
            <p:cNvSpPr txBox="1">
              <a:spLocks noChangeArrowheads="1"/>
            </p:cNvSpPr>
            <p:nvPr/>
          </p:nvSpPr>
          <p:spPr bwMode="gray">
            <a:xfrm>
              <a:off x="1769" y="2619"/>
              <a:ext cx="170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800" b="1" dirty="0" smtClean="0">
                  <a:solidFill>
                    <a:srgbClr val="FF0000"/>
                  </a:solidFill>
                  <a:latin typeface="楷体" pitchFamily="49" charset="-122"/>
                  <a:ea typeface="楷体" pitchFamily="49" charset="-122"/>
                </a:rPr>
                <a:t>集成测试的方法</a:t>
              </a:r>
              <a:endPara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5" name="Text Box 242"/>
            <p:cNvSpPr txBox="1">
              <a:spLocks noChangeArrowheads="1"/>
            </p:cNvSpPr>
            <p:nvPr/>
          </p:nvSpPr>
          <p:spPr bwMode="gray">
            <a:xfrm>
              <a:off x="1305" y="2600"/>
              <a:ext cx="2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zh-CN" sz="2800" b="1" dirty="0" smtClean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endParaRPr lang="en-US" altLang="zh-CN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66" name="Group 238"/>
          <p:cNvGrpSpPr>
            <a:grpSpLocks/>
          </p:cNvGrpSpPr>
          <p:nvPr/>
        </p:nvGrpSpPr>
        <p:grpSpPr bwMode="auto">
          <a:xfrm>
            <a:off x="2802687" y="2887547"/>
            <a:ext cx="5105401" cy="682628"/>
            <a:chOff x="1248" y="2582"/>
            <a:chExt cx="3216" cy="430"/>
          </a:xfrm>
        </p:grpSpPr>
        <p:sp>
          <p:nvSpPr>
            <p:cNvPr id="67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302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8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  <a:contourClr>
                <a:srgbClr val="006699"/>
              </a:contour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zh-CN" altLang="en-US" sz="2800" b="1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sp>
          <p:nvSpPr>
            <p:cNvPr id="69" name="Text Box 241"/>
            <p:cNvSpPr txBox="1">
              <a:spLocks noChangeArrowheads="1"/>
            </p:cNvSpPr>
            <p:nvPr/>
          </p:nvSpPr>
          <p:spPr bwMode="gray">
            <a:xfrm>
              <a:off x="1858" y="2682"/>
              <a:ext cx="216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r>
                <a:rPr lang="zh-CN" altLang="en-US" sz="2800" b="1" dirty="0" smtClean="0">
                  <a:solidFill>
                    <a:schemeClr val="tx1">
                      <a:lumMod val="10000"/>
                    </a:schemeClr>
                  </a:solidFill>
                  <a:latin typeface="楷体" pitchFamily="49" charset="-122"/>
                  <a:ea typeface="楷体" pitchFamily="49" charset="-122"/>
                </a:rPr>
                <a:t>集成测试的遍历顺序</a:t>
              </a:r>
              <a:endParaRPr lang="en-US" altLang="zh-CN" sz="2800" b="1" dirty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70" name="Text Box 242"/>
            <p:cNvSpPr txBox="1">
              <a:spLocks noChangeArrowheads="1"/>
            </p:cNvSpPr>
            <p:nvPr/>
          </p:nvSpPr>
          <p:spPr bwMode="gray">
            <a:xfrm>
              <a:off x="1305" y="2582"/>
              <a:ext cx="2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zh-CN" sz="2800" b="1" dirty="0" smtClean="0">
                  <a:solidFill>
                    <a:srgbClr val="FFFF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3</a:t>
              </a:r>
              <a:endParaRPr lang="en-US" altLang="zh-CN" sz="2800" b="1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sp>
        <p:nvSpPr>
          <p:cNvPr id="81" name="Text Box 246"/>
          <p:cNvSpPr txBox="1">
            <a:spLocks noChangeArrowheads="1"/>
          </p:cNvSpPr>
          <p:nvPr/>
        </p:nvSpPr>
        <p:spPr bwMode="gray">
          <a:xfrm>
            <a:off x="3683152" y="1471731"/>
            <a:ext cx="4690139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集成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测试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基本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概念</a:t>
            </a:r>
            <a:r>
              <a:rPr lang="zh-CN" altLang="en-US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及内容</a:t>
            </a:r>
            <a:r>
              <a:rPr lang="en-US" altLang="zh-CN" sz="2800" b="1" dirty="0" smtClean="0">
                <a:solidFill>
                  <a:schemeClr val="tx1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	</a:t>
            </a:r>
            <a:endParaRPr lang="en-US" altLang="zh-CN" sz="2800" b="1" dirty="0">
              <a:solidFill>
                <a:schemeClr val="tx1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379182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成</a:t>
            </a:r>
            <a:r>
              <a:rPr lang="zh-CN" altLang="en-US" dirty="0" smtClean="0"/>
              <a:t>对集成</a:t>
            </a:r>
            <a:endParaRPr lang="en-US" altLang="zh-CN" dirty="0" smtClean="0"/>
          </a:p>
          <a:p>
            <a:r>
              <a:rPr lang="zh-CN" altLang="en-US" dirty="0" smtClean="0"/>
              <a:t>邻居集成</a:t>
            </a:r>
            <a:endParaRPr lang="en-US" altLang="zh-CN" dirty="0" smtClean="0"/>
          </a:p>
          <a:p>
            <a:r>
              <a:rPr lang="zh-CN" altLang="en-US" dirty="0" smtClean="0"/>
              <a:t>基于独立路径的集成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集成测试方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0789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自定义 1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8282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194</TotalTime>
  <Words>1428</Words>
  <Application>Microsoft Office PowerPoint</Application>
  <PresentationFormat>宽屏</PresentationFormat>
  <Paragraphs>150</Paragraphs>
  <Slides>2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0" baseType="lpstr">
      <vt:lpstr>等线</vt:lpstr>
      <vt:lpstr>黑体</vt:lpstr>
      <vt:lpstr>华文新魏</vt:lpstr>
      <vt:lpstr>楷体</vt:lpstr>
      <vt:lpstr>宋体</vt:lpstr>
      <vt:lpstr>Arial</vt:lpstr>
      <vt:lpstr>Calibri</vt:lpstr>
      <vt:lpstr>Lucida Console</vt:lpstr>
      <vt:lpstr>Times New Roman</vt:lpstr>
      <vt:lpstr>Office Theme</vt:lpstr>
      <vt:lpstr>Microsoft Visio 2003-2010 绘图</vt:lpstr>
      <vt:lpstr>PowerPoint 演示文稿</vt:lpstr>
      <vt:lpstr>本节教学目标 </vt:lpstr>
      <vt:lpstr>PowerPoint 演示文稿</vt:lpstr>
      <vt:lpstr>讨论</vt:lpstr>
      <vt:lpstr>集成测试的基本概念</vt:lpstr>
      <vt:lpstr>集成测试内容</vt:lpstr>
      <vt:lpstr>集成测试内容</vt:lpstr>
      <vt:lpstr>PowerPoint 演示文稿</vt:lpstr>
      <vt:lpstr>集成测试方法</vt:lpstr>
      <vt:lpstr>集成测试方法—成对集成</vt:lpstr>
      <vt:lpstr>集成测试方法—邻居集成</vt:lpstr>
      <vt:lpstr>集成测试方法—基于独立路径的测试</vt:lpstr>
      <vt:lpstr>PowerPoint 演示文稿</vt:lpstr>
      <vt:lpstr>集成测试遍历顺序的设计—大爆炸集成</vt:lpstr>
      <vt:lpstr>自顶向下集成</vt:lpstr>
      <vt:lpstr>自顶向下集成</vt:lpstr>
      <vt:lpstr>自顶向下集成</vt:lpstr>
      <vt:lpstr>自顶向下的集成</vt:lpstr>
      <vt:lpstr>自顶向下的集成</vt:lpstr>
      <vt:lpstr>自底向上的集成</vt:lpstr>
      <vt:lpstr>自底向上的集成</vt:lpstr>
      <vt:lpstr>自底向上的集成</vt:lpstr>
      <vt:lpstr>混合集成</vt:lpstr>
      <vt:lpstr>混合集成</vt:lpstr>
      <vt:lpstr>混合集成</vt:lpstr>
      <vt:lpstr>混合集成</vt:lpstr>
      <vt:lpstr>集成测试策略的比较</vt:lpstr>
      <vt:lpstr>内容总结</vt:lpstr>
      <vt:lpstr>PowerPoint 演示文稿</vt:lpstr>
    </vt:vector>
  </TitlesOfParts>
  <Company>P R 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ina</dc:creator>
  <cp:lastModifiedBy>Administrator</cp:lastModifiedBy>
  <cp:revision>798</cp:revision>
  <dcterms:created xsi:type="dcterms:W3CDTF">2015-11-26T12:54:06Z</dcterms:created>
  <dcterms:modified xsi:type="dcterms:W3CDTF">2017-06-02T07:45:15Z</dcterms:modified>
</cp:coreProperties>
</file>